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Hlk33110174"/>
    <w:bookmarkEnd w:id="0"/>
    <w:p w14:paraId="6AF3E563" w14:textId="12C53E95" w:rsidR="00D173B6" w:rsidRPr="0009579D" w:rsidRDefault="000B5A9B" w:rsidP="0009579D">
      <w:pPr>
        <w:tabs>
          <w:tab w:val="left" w:pos="7797"/>
        </w:tabs>
        <w:jc w:val="left"/>
        <w:rPr>
          <w:rFonts w:eastAsia="黑体" w:cs="Times New Roman"/>
          <w:sz w:val="30"/>
          <w:szCs w:val="30"/>
        </w:rPr>
      </w:pPr>
      <w:r w:rsidRPr="0009579D">
        <w:rPr>
          <w:rFonts w:eastAsia="黑体" w:cs="Times New Roman"/>
          <w:b/>
          <w:sz w:val="21"/>
          <w:szCs w:val="21"/>
        </w:rPr>
        <w:fldChar w:fldCharType="begin"/>
      </w:r>
      <w:r w:rsidRPr="0009579D">
        <w:rPr>
          <w:rFonts w:eastAsia="黑体" w:cs="Times New Roman"/>
          <w:b/>
          <w:sz w:val="21"/>
          <w:szCs w:val="21"/>
        </w:rPr>
        <w:instrText xml:space="preserve"> MACROBUTTON MTEditEquationSection2 </w:instrText>
      </w:r>
      <w:r w:rsidRPr="0009579D">
        <w:rPr>
          <w:rStyle w:val="MTEquationSection"/>
          <w:rFonts w:cs="Times New Roman"/>
        </w:rPr>
        <w:instrText>Equation Chapter 1 Section 1</w:instrText>
      </w:r>
      <w:r w:rsidRPr="0009579D">
        <w:rPr>
          <w:rFonts w:eastAsia="黑体" w:cs="Times New Roman"/>
          <w:b/>
          <w:sz w:val="21"/>
          <w:szCs w:val="21"/>
        </w:rPr>
        <w:fldChar w:fldCharType="begin"/>
      </w:r>
      <w:r w:rsidRPr="0009579D">
        <w:rPr>
          <w:rFonts w:eastAsia="黑体" w:cs="Times New Roman"/>
          <w:b/>
          <w:sz w:val="21"/>
          <w:szCs w:val="21"/>
        </w:rPr>
        <w:instrText xml:space="preserve"> SEQ MTEqn \r \h \* MERGEFORMAT </w:instrText>
      </w:r>
      <w:r w:rsidRPr="0009579D">
        <w:rPr>
          <w:rFonts w:eastAsia="黑体" w:cs="Times New Roman"/>
          <w:b/>
          <w:sz w:val="21"/>
          <w:szCs w:val="21"/>
        </w:rPr>
        <w:fldChar w:fldCharType="end"/>
      </w:r>
      <w:r w:rsidRPr="0009579D">
        <w:rPr>
          <w:rFonts w:eastAsia="黑体" w:cs="Times New Roman"/>
          <w:b/>
          <w:sz w:val="21"/>
          <w:szCs w:val="21"/>
        </w:rPr>
        <w:fldChar w:fldCharType="begin"/>
      </w:r>
      <w:r w:rsidRPr="0009579D">
        <w:rPr>
          <w:rFonts w:eastAsia="黑体" w:cs="Times New Roman"/>
          <w:b/>
          <w:sz w:val="21"/>
          <w:szCs w:val="21"/>
        </w:rPr>
        <w:instrText xml:space="preserve"> SEQ MTSec \r 1 \h \* MERGEFORMAT </w:instrText>
      </w:r>
      <w:r w:rsidRPr="0009579D">
        <w:rPr>
          <w:rFonts w:eastAsia="黑体" w:cs="Times New Roman"/>
          <w:b/>
          <w:sz w:val="21"/>
          <w:szCs w:val="21"/>
        </w:rPr>
        <w:fldChar w:fldCharType="end"/>
      </w:r>
      <w:r w:rsidRPr="0009579D">
        <w:rPr>
          <w:rFonts w:eastAsia="黑体" w:cs="Times New Roman"/>
          <w:b/>
          <w:sz w:val="21"/>
          <w:szCs w:val="21"/>
        </w:rPr>
        <w:fldChar w:fldCharType="begin"/>
      </w:r>
      <w:r w:rsidRPr="0009579D">
        <w:rPr>
          <w:rFonts w:eastAsia="黑体" w:cs="Times New Roman"/>
          <w:b/>
          <w:sz w:val="21"/>
          <w:szCs w:val="21"/>
        </w:rPr>
        <w:instrText xml:space="preserve"> SEQ MTChap \r 1 \h \* MERGEFORMAT </w:instrText>
      </w:r>
      <w:r w:rsidRPr="0009579D">
        <w:rPr>
          <w:rFonts w:eastAsia="黑体" w:cs="Times New Roman"/>
          <w:b/>
          <w:sz w:val="21"/>
          <w:szCs w:val="21"/>
        </w:rPr>
        <w:fldChar w:fldCharType="end"/>
      </w:r>
      <w:r w:rsidRPr="0009579D">
        <w:rPr>
          <w:rFonts w:eastAsia="黑体" w:cs="Times New Roman"/>
          <w:b/>
          <w:sz w:val="21"/>
          <w:szCs w:val="21"/>
        </w:rPr>
        <w:fldChar w:fldCharType="end"/>
      </w:r>
      <w:r w:rsidR="0009579D" w:rsidRPr="0009579D">
        <w:rPr>
          <w:rFonts w:eastAsia="黑体" w:cs="Times New Roman"/>
          <w:sz w:val="30"/>
          <w:szCs w:val="30"/>
        </w:rPr>
        <w:t xml:space="preserve"> </w:t>
      </w:r>
    </w:p>
    <w:p w14:paraId="76E05F6D" w14:textId="48769591" w:rsidR="0009579D" w:rsidRDefault="0009579D" w:rsidP="009E2B0F">
      <w:pPr>
        <w:jc w:val="center"/>
        <w:rPr>
          <w:rFonts w:eastAsia="黑体" w:cs="Times New Roman"/>
          <w:sz w:val="44"/>
          <w:szCs w:val="72"/>
        </w:rPr>
      </w:pPr>
    </w:p>
    <w:p w14:paraId="0854B96A" w14:textId="77777777" w:rsidR="00CF1D1D" w:rsidRPr="0009579D" w:rsidRDefault="00CF1D1D" w:rsidP="009E2B0F">
      <w:pPr>
        <w:jc w:val="center"/>
        <w:rPr>
          <w:rFonts w:eastAsia="黑体" w:cs="Times New Roman"/>
          <w:sz w:val="44"/>
          <w:szCs w:val="72"/>
        </w:rPr>
      </w:pPr>
    </w:p>
    <w:p w14:paraId="7A568CC7" w14:textId="08C5C2A4" w:rsidR="009E2B0F" w:rsidRPr="00CF1D1D" w:rsidRDefault="00CF1D1D" w:rsidP="009E2B0F">
      <w:pPr>
        <w:spacing w:line="240" w:lineRule="auto"/>
        <w:jc w:val="center"/>
        <w:rPr>
          <w:rFonts w:eastAsia="黑体" w:cs="Times New Roman"/>
          <w:b/>
          <w:sz w:val="40"/>
          <w:szCs w:val="40"/>
        </w:rPr>
      </w:pPr>
      <w:r w:rsidRPr="00CF1D1D">
        <w:rPr>
          <w:rFonts w:eastAsia="黑体" w:cs="Times New Roman"/>
          <w:b/>
          <w:sz w:val="36"/>
          <w:szCs w:val="36"/>
        </w:rPr>
        <w:t>UNIVERSITY OF MICHIGAN-DEARBORN</w:t>
      </w:r>
      <w:r w:rsidRPr="00CF1D1D">
        <w:rPr>
          <w:rFonts w:eastAsia="黑体" w:cs="Times New Roman"/>
          <w:b/>
          <w:sz w:val="40"/>
          <w:szCs w:val="40"/>
        </w:rPr>
        <w:t xml:space="preserve"> </w:t>
      </w:r>
      <w:r w:rsidRPr="00CF1D1D">
        <w:rPr>
          <w:rFonts w:eastAsia="黑体" w:cs="Times New Roman"/>
          <w:b/>
          <w:sz w:val="36"/>
          <w:szCs w:val="36"/>
        </w:rPr>
        <w:t>Department of Computer and Information Science</w:t>
      </w:r>
    </w:p>
    <w:p w14:paraId="281AFF4B" w14:textId="0999D7BE" w:rsidR="00CF1D1D" w:rsidRDefault="00CF1D1D" w:rsidP="009E2B0F">
      <w:pPr>
        <w:spacing w:line="240" w:lineRule="auto"/>
        <w:jc w:val="center"/>
        <w:rPr>
          <w:rFonts w:eastAsia="黑体" w:cs="Times New Roman"/>
          <w:b/>
          <w:sz w:val="36"/>
          <w:szCs w:val="36"/>
        </w:rPr>
      </w:pPr>
    </w:p>
    <w:p w14:paraId="09E6D1CC" w14:textId="77777777" w:rsidR="00CF1D1D" w:rsidRPr="0009579D" w:rsidRDefault="00CF1D1D" w:rsidP="009E2B0F">
      <w:pPr>
        <w:spacing w:line="240" w:lineRule="auto"/>
        <w:jc w:val="center"/>
        <w:rPr>
          <w:rFonts w:eastAsia="黑体" w:cs="Times New Roman"/>
          <w:b/>
          <w:sz w:val="36"/>
          <w:szCs w:val="36"/>
        </w:rPr>
      </w:pPr>
    </w:p>
    <w:p w14:paraId="791A6C73" w14:textId="79E24E97" w:rsidR="00D95F1A" w:rsidRPr="0009579D" w:rsidRDefault="00CF1D1D" w:rsidP="009E2B0F">
      <w:pPr>
        <w:spacing w:line="240" w:lineRule="auto"/>
        <w:jc w:val="center"/>
        <w:rPr>
          <w:rFonts w:eastAsia="黑体" w:cs="Times New Roman"/>
          <w:b/>
          <w:sz w:val="36"/>
          <w:szCs w:val="36"/>
        </w:rPr>
      </w:pPr>
      <w:r>
        <w:rPr>
          <w:rFonts w:eastAsia="黑体" w:cs="Times New Roman"/>
          <w:b/>
          <w:noProof/>
          <w:sz w:val="36"/>
          <w:szCs w:val="36"/>
        </w:rPr>
        <w:drawing>
          <wp:inline distT="0" distB="0" distL="0" distR="0" wp14:anchorId="79EDEB4A" wp14:editId="2F3A0BCD">
            <wp:extent cx="2530549" cy="2530549"/>
            <wp:effectExtent l="0" t="0" r="3175" b="317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1.jpg"/>
                    <pic:cNvPicPr/>
                  </pic:nvPicPr>
                  <pic:blipFill>
                    <a:blip r:embed="rId8">
                      <a:extLst>
                        <a:ext uri="{28A0092B-C50C-407E-A947-70E740481C1C}">
                          <a14:useLocalDpi xmlns:a14="http://schemas.microsoft.com/office/drawing/2010/main" val="0"/>
                        </a:ext>
                      </a:extLst>
                    </a:blip>
                    <a:stretch>
                      <a:fillRect/>
                    </a:stretch>
                  </pic:blipFill>
                  <pic:spPr>
                    <a:xfrm>
                      <a:off x="0" y="0"/>
                      <a:ext cx="2602797" cy="2602797"/>
                    </a:xfrm>
                    <a:prstGeom prst="rect">
                      <a:avLst/>
                    </a:prstGeom>
                  </pic:spPr>
                </pic:pic>
              </a:graphicData>
            </a:graphic>
          </wp:inline>
        </w:drawing>
      </w:r>
    </w:p>
    <w:p w14:paraId="3432277F" w14:textId="77777777" w:rsidR="00762FF7" w:rsidRPr="0009579D" w:rsidRDefault="00762FF7" w:rsidP="009E2B0F">
      <w:pPr>
        <w:spacing w:line="240" w:lineRule="auto"/>
        <w:jc w:val="center"/>
        <w:rPr>
          <w:rFonts w:eastAsia="黑体" w:cs="Times New Roman"/>
          <w:b/>
          <w:sz w:val="36"/>
          <w:szCs w:val="36"/>
        </w:rPr>
      </w:pPr>
    </w:p>
    <w:p w14:paraId="2227CA1D" w14:textId="77777777" w:rsidR="00147ACF" w:rsidRPr="0009579D" w:rsidRDefault="00147ACF" w:rsidP="00CF1D1D">
      <w:pPr>
        <w:rPr>
          <w:rFonts w:eastAsia="黑体" w:cs="Times New Roman"/>
          <w:sz w:val="44"/>
          <w:szCs w:val="44"/>
        </w:rPr>
      </w:pPr>
    </w:p>
    <w:p w14:paraId="4660E8AC" w14:textId="753E6AFB" w:rsidR="00CF1D1D" w:rsidRPr="00CF1D1D" w:rsidRDefault="00CF1D1D" w:rsidP="009E2B0F">
      <w:pPr>
        <w:jc w:val="center"/>
        <w:rPr>
          <w:rFonts w:eastAsia="黑体" w:cs="Times New Roman"/>
          <w:b/>
          <w:sz w:val="36"/>
          <w:szCs w:val="36"/>
        </w:rPr>
      </w:pPr>
      <w:r w:rsidRPr="00CF1D1D">
        <w:rPr>
          <w:rFonts w:eastAsia="黑体" w:cs="Times New Roman"/>
          <w:b/>
          <w:sz w:val="36"/>
          <w:szCs w:val="36"/>
        </w:rPr>
        <w:t xml:space="preserve">CIS 571 Web Services Project </w:t>
      </w:r>
      <w:r w:rsidR="002D4E8E">
        <w:rPr>
          <w:rFonts w:eastAsia="黑体" w:cs="Times New Roman" w:hint="eastAsia"/>
          <w:b/>
          <w:sz w:val="36"/>
          <w:szCs w:val="36"/>
        </w:rPr>
        <w:t>2</w:t>
      </w:r>
      <w:r w:rsidRPr="00CF1D1D">
        <w:rPr>
          <w:rFonts w:eastAsia="黑体" w:cs="Times New Roman"/>
          <w:b/>
          <w:sz w:val="36"/>
          <w:szCs w:val="36"/>
        </w:rPr>
        <w:t xml:space="preserve"> </w:t>
      </w:r>
    </w:p>
    <w:p w14:paraId="4A771595" w14:textId="14AB521E" w:rsidR="00CF1D1D" w:rsidRPr="00CF1D1D" w:rsidRDefault="00CF1D1D" w:rsidP="00CF1D1D">
      <w:pPr>
        <w:jc w:val="center"/>
        <w:rPr>
          <w:rFonts w:eastAsia="黑体" w:cs="Times New Roman"/>
          <w:b/>
          <w:sz w:val="32"/>
          <w:szCs w:val="32"/>
        </w:rPr>
      </w:pPr>
      <w:r>
        <w:rPr>
          <w:rFonts w:eastAsia="黑体" w:cs="Times New Roman"/>
          <w:b/>
          <w:sz w:val="32"/>
          <w:szCs w:val="32"/>
        </w:rPr>
        <w:t>BY</w:t>
      </w:r>
    </w:p>
    <w:p w14:paraId="44220693" w14:textId="54F0F762" w:rsidR="00CF1D1D" w:rsidRPr="00CF1D1D" w:rsidRDefault="00CF1D1D" w:rsidP="00CF1D1D">
      <w:pPr>
        <w:jc w:val="center"/>
        <w:rPr>
          <w:rFonts w:eastAsia="黑体" w:cs="Times New Roman"/>
          <w:b/>
          <w:sz w:val="32"/>
          <w:szCs w:val="32"/>
        </w:rPr>
      </w:pPr>
      <w:r w:rsidRPr="00CF1D1D">
        <w:rPr>
          <w:rFonts w:eastAsia="黑体" w:cs="Times New Roman"/>
          <w:b/>
          <w:sz w:val="32"/>
          <w:szCs w:val="32"/>
        </w:rPr>
        <w:t>Siyu Yang</w:t>
      </w:r>
    </w:p>
    <w:p w14:paraId="1DEEC714" w14:textId="14FBB6A3" w:rsidR="009E2B0F" w:rsidRPr="00CF1D1D" w:rsidRDefault="00CF1D1D" w:rsidP="00CF1D1D">
      <w:pPr>
        <w:spacing w:line="240" w:lineRule="auto"/>
        <w:jc w:val="center"/>
        <w:rPr>
          <w:rFonts w:eastAsia="黑体" w:cs="Times New Roman"/>
          <w:b/>
          <w:sz w:val="32"/>
          <w:szCs w:val="32"/>
        </w:rPr>
      </w:pPr>
      <w:r w:rsidRPr="00CF1D1D">
        <w:rPr>
          <w:rFonts w:eastAsia="黑体" w:cs="Times New Roman"/>
          <w:b/>
          <w:sz w:val="32"/>
          <w:szCs w:val="32"/>
        </w:rPr>
        <w:t>UMID: 76998080</w:t>
      </w:r>
    </w:p>
    <w:p w14:paraId="019BBB52" w14:textId="77777777" w:rsidR="00147ACF" w:rsidRPr="0009579D" w:rsidRDefault="00147ACF" w:rsidP="009E2B0F">
      <w:pPr>
        <w:jc w:val="center"/>
        <w:rPr>
          <w:rFonts w:eastAsia="黑体" w:cs="Times New Roman"/>
          <w:sz w:val="44"/>
          <w:szCs w:val="44"/>
        </w:rPr>
      </w:pPr>
    </w:p>
    <w:p w14:paraId="755C69A7" w14:textId="77777777" w:rsidR="00D173B6" w:rsidRPr="0009579D" w:rsidRDefault="00D173B6" w:rsidP="00D173B6">
      <w:pPr>
        <w:spacing w:line="240" w:lineRule="auto"/>
        <w:rPr>
          <w:rFonts w:eastAsia="黑体" w:cs="Times New Roman"/>
          <w:sz w:val="44"/>
          <w:szCs w:val="44"/>
        </w:rPr>
        <w:sectPr w:rsidR="00D173B6" w:rsidRPr="0009579D" w:rsidSect="00FF7B40">
          <w:headerReference w:type="even" r:id="rId9"/>
          <w:headerReference w:type="default" r:id="rId10"/>
          <w:footerReference w:type="even" r:id="rId11"/>
          <w:footerReference w:type="default" r:id="rId12"/>
          <w:pgSz w:w="11906" w:h="16838" w:code="9"/>
          <w:pgMar w:top="1440" w:right="1800" w:bottom="1440" w:left="1800" w:header="851" w:footer="851" w:gutter="0"/>
          <w:pgNumType w:fmt="upperRoman" w:start="1"/>
          <w:cols w:space="425"/>
          <w:docGrid w:type="linesAndChars" w:linePitch="326"/>
        </w:sectPr>
      </w:pPr>
    </w:p>
    <w:bookmarkStart w:id="1" w:name="_Toc467679509" w:displacedByCustomXml="next"/>
    <w:sdt>
      <w:sdtPr>
        <w:rPr>
          <w:rFonts w:eastAsia="宋体" w:cs="Times New Roman"/>
          <w:b/>
          <w:bCs/>
          <w:sz w:val="36"/>
          <w:szCs w:val="36"/>
          <w:lang w:val="zh-CN"/>
        </w:rPr>
        <w:id w:val="-2129690008"/>
        <w:docPartObj>
          <w:docPartGallery w:val="Table of Contents"/>
          <w:docPartUnique/>
        </w:docPartObj>
      </w:sdtPr>
      <w:sdtEndPr>
        <w:rPr>
          <w:bCs w:val="0"/>
          <w:sz w:val="24"/>
          <w:szCs w:val="22"/>
        </w:rPr>
      </w:sdtEndPr>
      <w:sdtContent>
        <w:bookmarkEnd w:id="1" w:displacedByCustomXml="prev"/>
        <w:p w14:paraId="3EFC9749" w14:textId="4E346FB3" w:rsidR="005C3059" w:rsidRPr="0009579D" w:rsidRDefault="007D7DD4" w:rsidP="005C3059">
          <w:pPr>
            <w:pStyle w:val="TOC1"/>
            <w:spacing w:before="163" w:afterLines="50" w:after="163"/>
            <w:jc w:val="center"/>
            <w:rPr>
              <w:rFonts w:cs="Times New Roman"/>
              <w:bCs/>
              <w:sz w:val="36"/>
              <w:szCs w:val="36"/>
              <w:lang w:val="zh-CN"/>
            </w:rPr>
          </w:pPr>
          <w:r>
            <w:rPr>
              <w:rFonts w:cs="Times New Roman"/>
              <w:bCs/>
              <w:sz w:val="36"/>
              <w:szCs w:val="36"/>
            </w:rPr>
            <w:t>C</w:t>
          </w:r>
          <w:r w:rsidR="000D3374" w:rsidRPr="000D3374">
            <w:rPr>
              <w:rFonts w:cs="Times New Roman"/>
              <w:bCs/>
              <w:sz w:val="36"/>
              <w:szCs w:val="36"/>
              <w:lang w:val="zh-CN"/>
            </w:rPr>
            <w:t>ontent</w:t>
          </w:r>
        </w:p>
        <w:p w14:paraId="72A31EB0" w14:textId="6307F367" w:rsidR="000A7DBC" w:rsidRDefault="009A2A98">
          <w:pPr>
            <w:pStyle w:val="TOC1"/>
            <w:tabs>
              <w:tab w:val="left" w:pos="400"/>
            </w:tabs>
            <w:spacing w:before="163"/>
            <w:rPr>
              <w:rFonts w:asciiTheme="minorHAnsi" w:eastAsiaTheme="minorEastAsia" w:hAnsiTheme="minorHAnsi"/>
              <w:noProof/>
              <w:sz w:val="21"/>
            </w:rPr>
          </w:pPr>
          <w:r w:rsidRPr="0009579D">
            <w:rPr>
              <w:rFonts w:cs="Times New Roman"/>
            </w:rPr>
            <w:fldChar w:fldCharType="begin"/>
          </w:r>
          <w:r w:rsidRPr="0009579D">
            <w:rPr>
              <w:rFonts w:cs="Times New Roman"/>
            </w:rPr>
            <w:instrText xml:space="preserve"> TOC \o "1-3" \h \z \u </w:instrText>
          </w:r>
          <w:r w:rsidRPr="0009579D">
            <w:rPr>
              <w:rFonts w:cs="Times New Roman"/>
            </w:rPr>
            <w:fldChar w:fldCharType="separate"/>
          </w:r>
          <w:hyperlink w:anchor="_Toc38568484" w:history="1">
            <w:r w:rsidR="000A7DBC" w:rsidRPr="00C25D7F">
              <w:rPr>
                <w:rStyle w:val="a8"/>
                <w:rFonts w:cs="Times New Roman"/>
                <w:noProof/>
              </w:rPr>
              <w:t>1.</w:t>
            </w:r>
            <w:r w:rsidR="000A7DBC">
              <w:rPr>
                <w:rFonts w:asciiTheme="minorHAnsi" w:eastAsiaTheme="minorEastAsia" w:hAnsiTheme="minorHAnsi"/>
                <w:noProof/>
                <w:sz w:val="21"/>
              </w:rPr>
              <w:tab/>
            </w:r>
            <w:r w:rsidR="000A7DBC" w:rsidRPr="00C25D7F">
              <w:rPr>
                <w:rStyle w:val="a8"/>
                <w:rFonts w:cs="Times New Roman"/>
                <w:noProof/>
              </w:rPr>
              <w:t>Introduction</w:t>
            </w:r>
            <w:r w:rsidR="000A7DBC">
              <w:rPr>
                <w:noProof/>
                <w:webHidden/>
              </w:rPr>
              <w:tab/>
            </w:r>
            <w:r w:rsidR="000A7DBC">
              <w:rPr>
                <w:noProof/>
                <w:webHidden/>
              </w:rPr>
              <w:fldChar w:fldCharType="begin"/>
            </w:r>
            <w:r w:rsidR="000A7DBC">
              <w:rPr>
                <w:noProof/>
                <w:webHidden/>
              </w:rPr>
              <w:instrText xml:space="preserve"> PAGEREF _Toc38568484 \h </w:instrText>
            </w:r>
            <w:r w:rsidR="000A7DBC">
              <w:rPr>
                <w:noProof/>
                <w:webHidden/>
              </w:rPr>
            </w:r>
            <w:r w:rsidR="000A7DBC">
              <w:rPr>
                <w:noProof/>
                <w:webHidden/>
              </w:rPr>
              <w:fldChar w:fldCharType="separate"/>
            </w:r>
            <w:r w:rsidR="00BC1548">
              <w:rPr>
                <w:noProof/>
                <w:webHidden/>
              </w:rPr>
              <w:t>2</w:t>
            </w:r>
            <w:r w:rsidR="000A7DBC">
              <w:rPr>
                <w:noProof/>
                <w:webHidden/>
              </w:rPr>
              <w:fldChar w:fldCharType="end"/>
            </w:r>
          </w:hyperlink>
        </w:p>
        <w:p w14:paraId="76DD47C9" w14:textId="13E944E0" w:rsidR="000A7DBC" w:rsidRDefault="00ED7221">
          <w:pPr>
            <w:pStyle w:val="TOC2"/>
            <w:tabs>
              <w:tab w:val="left" w:pos="1050"/>
              <w:tab w:val="right" w:leader="dot" w:pos="8296"/>
            </w:tabs>
            <w:ind w:left="480"/>
            <w:rPr>
              <w:rFonts w:asciiTheme="minorHAnsi" w:eastAsiaTheme="minorEastAsia" w:hAnsiTheme="minorHAnsi"/>
              <w:noProof/>
              <w:sz w:val="21"/>
            </w:rPr>
          </w:pPr>
          <w:hyperlink w:anchor="_Toc38568485" w:history="1">
            <w:r w:rsidR="000A7DBC" w:rsidRPr="00C25D7F">
              <w:rPr>
                <w:rStyle w:val="a8"/>
                <w:rFonts w:cs="Times New Roman"/>
                <w:noProof/>
              </w:rPr>
              <w:t>1.1</w:t>
            </w:r>
            <w:r w:rsidR="000A7DBC">
              <w:rPr>
                <w:rFonts w:asciiTheme="minorHAnsi" w:eastAsiaTheme="minorEastAsia" w:hAnsiTheme="minorHAnsi"/>
                <w:noProof/>
                <w:sz w:val="21"/>
              </w:rPr>
              <w:tab/>
            </w:r>
            <w:r w:rsidR="000A7DBC" w:rsidRPr="00C25D7F">
              <w:rPr>
                <w:rStyle w:val="a8"/>
                <w:rFonts w:cs="Times New Roman"/>
                <w:noProof/>
              </w:rPr>
              <w:t>Goal</w:t>
            </w:r>
            <w:r w:rsidR="000A7DBC">
              <w:rPr>
                <w:noProof/>
                <w:webHidden/>
              </w:rPr>
              <w:tab/>
            </w:r>
            <w:r w:rsidR="000A7DBC">
              <w:rPr>
                <w:noProof/>
                <w:webHidden/>
              </w:rPr>
              <w:fldChar w:fldCharType="begin"/>
            </w:r>
            <w:r w:rsidR="000A7DBC">
              <w:rPr>
                <w:noProof/>
                <w:webHidden/>
              </w:rPr>
              <w:instrText xml:space="preserve"> PAGEREF _Toc38568485 \h </w:instrText>
            </w:r>
            <w:r w:rsidR="000A7DBC">
              <w:rPr>
                <w:noProof/>
                <w:webHidden/>
              </w:rPr>
            </w:r>
            <w:r w:rsidR="000A7DBC">
              <w:rPr>
                <w:noProof/>
                <w:webHidden/>
              </w:rPr>
              <w:fldChar w:fldCharType="separate"/>
            </w:r>
            <w:r w:rsidR="00BC1548">
              <w:rPr>
                <w:noProof/>
                <w:webHidden/>
              </w:rPr>
              <w:t>2</w:t>
            </w:r>
            <w:r w:rsidR="000A7DBC">
              <w:rPr>
                <w:noProof/>
                <w:webHidden/>
              </w:rPr>
              <w:fldChar w:fldCharType="end"/>
            </w:r>
          </w:hyperlink>
        </w:p>
        <w:p w14:paraId="2217E1FB" w14:textId="70687E1A" w:rsidR="000A7DBC" w:rsidRDefault="00ED7221">
          <w:pPr>
            <w:pStyle w:val="TOC2"/>
            <w:tabs>
              <w:tab w:val="left" w:pos="1050"/>
              <w:tab w:val="right" w:leader="dot" w:pos="8296"/>
            </w:tabs>
            <w:ind w:left="480"/>
            <w:rPr>
              <w:rFonts w:asciiTheme="minorHAnsi" w:eastAsiaTheme="minorEastAsia" w:hAnsiTheme="minorHAnsi"/>
              <w:noProof/>
              <w:sz w:val="21"/>
            </w:rPr>
          </w:pPr>
          <w:hyperlink w:anchor="_Toc38568486" w:history="1">
            <w:r w:rsidR="000A7DBC" w:rsidRPr="00C25D7F">
              <w:rPr>
                <w:rStyle w:val="a8"/>
                <w:rFonts w:cs="Times New Roman"/>
                <w:noProof/>
              </w:rPr>
              <w:t>1.2</w:t>
            </w:r>
            <w:r w:rsidR="000A7DBC">
              <w:rPr>
                <w:rFonts w:asciiTheme="minorHAnsi" w:eastAsiaTheme="minorEastAsia" w:hAnsiTheme="minorHAnsi"/>
                <w:noProof/>
                <w:sz w:val="21"/>
              </w:rPr>
              <w:tab/>
            </w:r>
            <w:r w:rsidR="000A7DBC" w:rsidRPr="00C25D7F">
              <w:rPr>
                <w:rStyle w:val="a8"/>
                <w:rFonts w:cs="Times New Roman"/>
                <w:noProof/>
              </w:rPr>
              <w:t>Architecture</w:t>
            </w:r>
            <w:r w:rsidR="000A7DBC">
              <w:rPr>
                <w:noProof/>
                <w:webHidden/>
              </w:rPr>
              <w:tab/>
            </w:r>
            <w:r w:rsidR="000A7DBC">
              <w:rPr>
                <w:noProof/>
                <w:webHidden/>
              </w:rPr>
              <w:fldChar w:fldCharType="begin"/>
            </w:r>
            <w:r w:rsidR="000A7DBC">
              <w:rPr>
                <w:noProof/>
                <w:webHidden/>
              </w:rPr>
              <w:instrText xml:space="preserve"> PAGEREF _Toc38568486 \h </w:instrText>
            </w:r>
            <w:r w:rsidR="000A7DBC">
              <w:rPr>
                <w:noProof/>
                <w:webHidden/>
              </w:rPr>
            </w:r>
            <w:r w:rsidR="000A7DBC">
              <w:rPr>
                <w:noProof/>
                <w:webHidden/>
              </w:rPr>
              <w:fldChar w:fldCharType="separate"/>
            </w:r>
            <w:r w:rsidR="00BC1548">
              <w:rPr>
                <w:noProof/>
                <w:webHidden/>
              </w:rPr>
              <w:t>2</w:t>
            </w:r>
            <w:r w:rsidR="000A7DBC">
              <w:rPr>
                <w:noProof/>
                <w:webHidden/>
              </w:rPr>
              <w:fldChar w:fldCharType="end"/>
            </w:r>
          </w:hyperlink>
        </w:p>
        <w:p w14:paraId="09452CAF" w14:textId="5BD64B5C" w:rsidR="000A7DBC" w:rsidRDefault="00ED7221">
          <w:pPr>
            <w:pStyle w:val="TOC2"/>
            <w:tabs>
              <w:tab w:val="left" w:pos="1050"/>
              <w:tab w:val="right" w:leader="dot" w:pos="8296"/>
            </w:tabs>
            <w:ind w:left="480"/>
            <w:rPr>
              <w:rFonts w:asciiTheme="minorHAnsi" w:eastAsiaTheme="minorEastAsia" w:hAnsiTheme="minorHAnsi"/>
              <w:noProof/>
              <w:sz w:val="21"/>
            </w:rPr>
          </w:pPr>
          <w:hyperlink w:anchor="_Toc38568487" w:history="1">
            <w:r w:rsidR="000A7DBC" w:rsidRPr="00C25D7F">
              <w:rPr>
                <w:rStyle w:val="a8"/>
                <w:rFonts w:cs="Times New Roman"/>
                <w:noProof/>
              </w:rPr>
              <w:t>1.3</w:t>
            </w:r>
            <w:r w:rsidR="000A7DBC">
              <w:rPr>
                <w:rFonts w:asciiTheme="minorHAnsi" w:eastAsiaTheme="minorEastAsia" w:hAnsiTheme="minorHAnsi"/>
                <w:noProof/>
                <w:sz w:val="21"/>
              </w:rPr>
              <w:tab/>
            </w:r>
            <w:r w:rsidR="000A7DBC" w:rsidRPr="00C25D7F">
              <w:rPr>
                <w:rStyle w:val="a8"/>
                <w:rFonts w:cs="Times New Roman"/>
                <w:noProof/>
              </w:rPr>
              <w:t>Technologies</w:t>
            </w:r>
            <w:r w:rsidR="000A7DBC">
              <w:rPr>
                <w:noProof/>
                <w:webHidden/>
              </w:rPr>
              <w:tab/>
            </w:r>
            <w:r w:rsidR="000A7DBC">
              <w:rPr>
                <w:noProof/>
                <w:webHidden/>
              </w:rPr>
              <w:fldChar w:fldCharType="begin"/>
            </w:r>
            <w:r w:rsidR="000A7DBC">
              <w:rPr>
                <w:noProof/>
                <w:webHidden/>
              </w:rPr>
              <w:instrText xml:space="preserve"> PAGEREF _Toc38568487 \h </w:instrText>
            </w:r>
            <w:r w:rsidR="000A7DBC">
              <w:rPr>
                <w:noProof/>
                <w:webHidden/>
              </w:rPr>
            </w:r>
            <w:r w:rsidR="000A7DBC">
              <w:rPr>
                <w:noProof/>
                <w:webHidden/>
              </w:rPr>
              <w:fldChar w:fldCharType="separate"/>
            </w:r>
            <w:r w:rsidR="00BC1548">
              <w:rPr>
                <w:noProof/>
                <w:webHidden/>
              </w:rPr>
              <w:t>2</w:t>
            </w:r>
            <w:r w:rsidR="000A7DBC">
              <w:rPr>
                <w:noProof/>
                <w:webHidden/>
              </w:rPr>
              <w:fldChar w:fldCharType="end"/>
            </w:r>
          </w:hyperlink>
        </w:p>
        <w:p w14:paraId="3DCFE887" w14:textId="30255887" w:rsidR="000A7DBC" w:rsidRDefault="00ED7221">
          <w:pPr>
            <w:pStyle w:val="TOC1"/>
            <w:tabs>
              <w:tab w:val="left" w:pos="400"/>
            </w:tabs>
            <w:spacing w:before="163"/>
            <w:rPr>
              <w:rFonts w:asciiTheme="minorHAnsi" w:eastAsiaTheme="minorEastAsia" w:hAnsiTheme="minorHAnsi"/>
              <w:noProof/>
              <w:sz w:val="21"/>
            </w:rPr>
          </w:pPr>
          <w:hyperlink w:anchor="_Toc38568488" w:history="1">
            <w:r w:rsidR="000A7DBC" w:rsidRPr="00C25D7F">
              <w:rPr>
                <w:rStyle w:val="a8"/>
                <w:rFonts w:cs="Times New Roman"/>
                <w:noProof/>
              </w:rPr>
              <w:t>2.</w:t>
            </w:r>
            <w:r w:rsidR="000A7DBC">
              <w:rPr>
                <w:rFonts w:asciiTheme="minorHAnsi" w:eastAsiaTheme="minorEastAsia" w:hAnsiTheme="minorHAnsi"/>
                <w:noProof/>
                <w:sz w:val="21"/>
              </w:rPr>
              <w:tab/>
            </w:r>
            <w:r w:rsidR="000A7DBC" w:rsidRPr="00C25D7F">
              <w:rPr>
                <w:rStyle w:val="a8"/>
                <w:rFonts w:cs="Times New Roman"/>
                <w:noProof/>
              </w:rPr>
              <w:t>Design</w:t>
            </w:r>
            <w:r w:rsidR="000A7DBC">
              <w:rPr>
                <w:noProof/>
                <w:webHidden/>
              </w:rPr>
              <w:tab/>
            </w:r>
            <w:r w:rsidR="000A7DBC">
              <w:rPr>
                <w:noProof/>
                <w:webHidden/>
              </w:rPr>
              <w:fldChar w:fldCharType="begin"/>
            </w:r>
            <w:r w:rsidR="000A7DBC">
              <w:rPr>
                <w:noProof/>
                <w:webHidden/>
              </w:rPr>
              <w:instrText xml:space="preserve"> PAGEREF _Toc38568488 \h </w:instrText>
            </w:r>
            <w:r w:rsidR="000A7DBC">
              <w:rPr>
                <w:noProof/>
                <w:webHidden/>
              </w:rPr>
            </w:r>
            <w:r w:rsidR="000A7DBC">
              <w:rPr>
                <w:noProof/>
                <w:webHidden/>
              </w:rPr>
              <w:fldChar w:fldCharType="separate"/>
            </w:r>
            <w:r w:rsidR="00BC1548">
              <w:rPr>
                <w:noProof/>
                <w:webHidden/>
              </w:rPr>
              <w:t>3</w:t>
            </w:r>
            <w:r w:rsidR="000A7DBC">
              <w:rPr>
                <w:noProof/>
                <w:webHidden/>
              </w:rPr>
              <w:fldChar w:fldCharType="end"/>
            </w:r>
          </w:hyperlink>
        </w:p>
        <w:p w14:paraId="6C184A4C" w14:textId="638F6D23" w:rsidR="000A7DBC" w:rsidRDefault="00ED7221">
          <w:pPr>
            <w:pStyle w:val="TOC2"/>
            <w:tabs>
              <w:tab w:val="left" w:pos="1050"/>
              <w:tab w:val="right" w:leader="dot" w:pos="8296"/>
            </w:tabs>
            <w:ind w:left="480"/>
            <w:rPr>
              <w:rFonts w:asciiTheme="minorHAnsi" w:eastAsiaTheme="minorEastAsia" w:hAnsiTheme="minorHAnsi"/>
              <w:noProof/>
              <w:sz w:val="21"/>
            </w:rPr>
          </w:pPr>
          <w:hyperlink w:anchor="_Toc38568489" w:history="1">
            <w:r w:rsidR="000A7DBC" w:rsidRPr="00C25D7F">
              <w:rPr>
                <w:rStyle w:val="a8"/>
                <w:rFonts w:cs="Times New Roman"/>
                <w:noProof/>
              </w:rPr>
              <w:t>2.1</w:t>
            </w:r>
            <w:r w:rsidR="000A7DBC">
              <w:rPr>
                <w:rFonts w:asciiTheme="minorHAnsi" w:eastAsiaTheme="minorEastAsia" w:hAnsiTheme="minorHAnsi"/>
                <w:noProof/>
                <w:sz w:val="21"/>
              </w:rPr>
              <w:tab/>
            </w:r>
            <w:r w:rsidR="000A7DBC" w:rsidRPr="00C25D7F">
              <w:rPr>
                <w:rStyle w:val="a8"/>
                <w:rFonts w:cs="Times New Roman"/>
                <w:noProof/>
              </w:rPr>
              <w:t>State Diagram</w:t>
            </w:r>
            <w:r w:rsidR="000A7DBC">
              <w:rPr>
                <w:noProof/>
                <w:webHidden/>
              </w:rPr>
              <w:tab/>
            </w:r>
            <w:r w:rsidR="000A7DBC">
              <w:rPr>
                <w:noProof/>
                <w:webHidden/>
              </w:rPr>
              <w:fldChar w:fldCharType="begin"/>
            </w:r>
            <w:r w:rsidR="000A7DBC">
              <w:rPr>
                <w:noProof/>
                <w:webHidden/>
              </w:rPr>
              <w:instrText xml:space="preserve"> PAGEREF _Toc38568489 \h </w:instrText>
            </w:r>
            <w:r w:rsidR="000A7DBC">
              <w:rPr>
                <w:noProof/>
                <w:webHidden/>
              </w:rPr>
            </w:r>
            <w:r w:rsidR="000A7DBC">
              <w:rPr>
                <w:noProof/>
                <w:webHidden/>
              </w:rPr>
              <w:fldChar w:fldCharType="separate"/>
            </w:r>
            <w:r w:rsidR="00BC1548">
              <w:rPr>
                <w:noProof/>
                <w:webHidden/>
              </w:rPr>
              <w:t>3</w:t>
            </w:r>
            <w:r w:rsidR="000A7DBC">
              <w:rPr>
                <w:noProof/>
                <w:webHidden/>
              </w:rPr>
              <w:fldChar w:fldCharType="end"/>
            </w:r>
          </w:hyperlink>
        </w:p>
        <w:p w14:paraId="7AE73BD8" w14:textId="066537B4" w:rsidR="000A7DBC" w:rsidRDefault="00ED7221">
          <w:pPr>
            <w:pStyle w:val="TOC2"/>
            <w:tabs>
              <w:tab w:val="left" w:pos="1050"/>
              <w:tab w:val="right" w:leader="dot" w:pos="8296"/>
            </w:tabs>
            <w:ind w:left="480"/>
            <w:rPr>
              <w:rFonts w:asciiTheme="minorHAnsi" w:eastAsiaTheme="minorEastAsia" w:hAnsiTheme="minorHAnsi"/>
              <w:noProof/>
              <w:sz w:val="21"/>
            </w:rPr>
          </w:pPr>
          <w:hyperlink w:anchor="_Toc38568490" w:history="1">
            <w:r w:rsidR="000A7DBC" w:rsidRPr="00C25D7F">
              <w:rPr>
                <w:rStyle w:val="a8"/>
                <w:rFonts w:cs="Times New Roman"/>
                <w:noProof/>
              </w:rPr>
              <w:t>2.2</w:t>
            </w:r>
            <w:r w:rsidR="000A7DBC">
              <w:rPr>
                <w:rFonts w:asciiTheme="minorHAnsi" w:eastAsiaTheme="minorEastAsia" w:hAnsiTheme="minorHAnsi"/>
                <w:noProof/>
                <w:sz w:val="21"/>
              </w:rPr>
              <w:tab/>
            </w:r>
            <w:r w:rsidR="000A7DBC" w:rsidRPr="00C25D7F">
              <w:rPr>
                <w:rStyle w:val="a8"/>
                <w:rFonts w:cs="Times New Roman"/>
                <w:noProof/>
              </w:rPr>
              <w:t>Dashboard</w:t>
            </w:r>
            <w:r w:rsidR="000A7DBC">
              <w:rPr>
                <w:noProof/>
                <w:webHidden/>
              </w:rPr>
              <w:tab/>
            </w:r>
            <w:r w:rsidR="000A7DBC">
              <w:rPr>
                <w:noProof/>
                <w:webHidden/>
              </w:rPr>
              <w:fldChar w:fldCharType="begin"/>
            </w:r>
            <w:r w:rsidR="000A7DBC">
              <w:rPr>
                <w:noProof/>
                <w:webHidden/>
              </w:rPr>
              <w:instrText xml:space="preserve"> PAGEREF _Toc38568490 \h </w:instrText>
            </w:r>
            <w:r w:rsidR="000A7DBC">
              <w:rPr>
                <w:noProof/>
                <w:webHidden/>
              </w:rPr>
            </w:r>
            <w:r w:rsidR="000A7DBC">
              <w:rPr>
                <w:noProof/>
                <w:webHidden/>
              </w:rPr>
              <w:fldChar w:fldCharType="separate"/>
            </w:r>
            <w:r w:rsidR="00BC1548">
              <w:rPr>
                <w:noProof/>
                <w:webHidden/>
              </w:rPr>
              <w:t>4</w:t>
            </w:r>
            <w:r w:rsidR="000A7DBC">
              <w:rPr>
                <w:noProof/>
                <w:webHidden/>
              </w:rPr>
              <w:fldChar w:fldCharType="end"/>
            </w:r>
          </w:hyperlink>
        </w:p>
        <w:p w14:paraId="13EFBF96" w14:textId="26046C5F" w:rsidR="000A7DBC" w:rsidRDefault="00ED7221">
          <w:pPr>
            <w:pStyle w:val="TOC3"/>
            <w:tabs>
              <w:tab w:val="left" w:pos="1680"/>
              <w:tab w:val="right" w:leader="dot" w:pos="8296"/>
            </w:tabs>
            <w:ind w:left="960"/>
            <w:rPr>
              <w:rFonts w:asciiTheme="minorHAnsi" w:eastAsiaTheme="minorEastAsia" w:hAnsiTheme="minorHAnsi"/>
              <w:noProof/>
              <w:sz w:val="21"/>
            </w:rPr>
          </w:pPr>
          <w:hyperlink w:anchor="_Toc38568491" w:history="1">
            <w:r w:rsidR="000A7DBC" w:rsidRPr="00C25D7F">
              <w:rPr>
                <w:rStyle w:val="a8"/>
                <w:noProof/>
              </w:rPr>
              <w:t>2.2.1</w:t>
            </w:r>
            <w:r w:rsidR="000A7DBC">
              <w:rPr>
                <w:rFonts w:asciiTheme="minorHAnsi" w:eastAsiaTheme="minorEastAsia" w:hAnsiTheme="minorHAnsi"/>
                <w:noProof/>
                <w:sz w:val="21"/>
              </w:rPr>
              <w:tab/>
            </w:r>
            <w:r w:rsidR="000A7DBC" w:rsidRPr="00C25D7F">
              <w:rPr>
                <w:rStyle w:val="a8"/>
                <w:noProof/>
              </w:rPr>
              <w:t>HTML/CSS Part</w:t>
            </w:r>
            <w:r w:rsidR="000A7DBC">
              <w:rPr>
                <w:noProof/>
                <w:webHidden/>
              </w:rPr>
              <w:tab/>
            </w:r>
            <w:r w:rsidR="000A7DBC">
              <w:rPr>
                <w:noProof/>
                <w:webHidden/>
              </w:rPr>
              <w:fldChar w:fldCharType="begin"/>
            </w:r>
            <w:r w:rsidR="000A7DBC">
              <w:rPr>
                <w:noProof/>
                <w:webHidden/>
              </w:rPr>
              <w:instrText xml:space="preserve"> PAGEREF _Toc38568491 \h </w:instrText>
            </w:r>
            <w:r w:rsidR="000A7DBC">
              <w:rPr>
                <w:noProof/>
                <w:webHidden/>
              </w:rPr>
            </w:r>
            <w:r w:rsidR="000A7DBC">
              <w:rPr>
                <w:noProof/>
                <w:webHidden/>
              </w:rPr>
              <w:fldChar w:fldCharType="separate"/>
            </w:r>
            <w:r w:rsidR="00BC1548">
              <w:rPr>
                <w:noProof/>
                <w:webHidden/>
              </w:rPr>
              <w:t>4</w:t>
            </w:r>
            <w:r w:rsidR="000A7DBC">
              <w:rPr>
                <w:noProof/>
                <w:webHidden/>
              </w:rPr>
              <w:fldChar w:fldCharType="end"/>
            </w:r>
          </w:hyperlink>
        </w:p>
        <w:p w14:paraId="6F95A98B" w14:textId="2808B3C9" w:rsidR="000A7DBC" w:rsidRDefault="00ED7221">
          <w:pPr>
            <w:pStyle w:val="TOC3"/>
            <w:tabs>
              <w:tab w:val="left" w:pos="1680"/>
              <w:tab w:val="right" w:leader="dot" w:pos="8296"/>
            </w:tabs>
            <w:ind w:left="960"/>
            <w:rPr>
              <w:rFonts w:asciiTheme="minorHAnsi" w:eastAsiaTheme="minorEastAsia" w:hAnsiTheme="minorHAnsi"/>
              <w:noProof/>
              <w:sz w:val="21"/>
            </w:rPr>
          </w:pPr>
          <w:hyperlink w:anchor="_Toc38568492" w:history="1">
            <w:r w:rsidR="000A7DBC" w:rsidRPr="00C25D7F">
              <w:rPr>
                <w:rStyle w:val="a8"/>
                <w:noProof/>
              </w:rPr>
              <w:t>2.2.2</w:t>
            </w:r>
            <w:r w:rsidR="000A7DBC">
              <w:rPr>
                <w:rFonts w:asciiTheme="minorHAnsi" w:eastAsiaTheme="minorEastAsia" w:hAnsiTheme="minorHAnsi"/>
                <w:noProof/>
                <w:sz w:val="21"/>
              </w:rPr>
              <w:tab/>
            </w:r>
            <w:r w:rsidR="000A7DBC" w:rsidRPr="00C25D7F">
              <w:rPr>
                <w:rStyle w:val="a8"/>
                <w:noProof/>
              </w:rPr>
              <w:t>JavaScript Part</w:t>
            </w:r>
            <w:r w:rsidR="000A7DBC">
              <w:rPr>
                <w:noProof/>
                <w:webHidden/>
              </w:rPr>
              <w:tab/>
            </w:r>
            <w:r w:rsidR="000A7DBC">
              <w:rPr>
                <w:noProof/>
                <w:webHidden/>
              </w:rPr>
              <w:fldChar w:fldCharType="begin"/>
            </w:r>
            <w:r w:rsidR="000A7DBC">
              <w:rPr>
                <w:noProof/>
                <w:webHidden/>
              </w:rPr>
              <w:instrText xml:space="preserve"> PAGEREF _Toc38568492 \h </w:instrText>
            </w:r>
            <w:r w:rsidR="000A7DBC">
              <w:rPr>
                <w:noProof/>
                <w:webHidden/>
              </w:rPr>
            </w:r>
            <w:r w:rsidR="000A7DBC">
              <w:rPr>
                <w:noProof/>
                <w:webHidden/>
              </w:rPr>
              <w:fldChar w:fldCharType="separate"/>
            </w:r>
            <w:r w:rsidR="00BC1548">
              <w:rPr>
                <w:noProof/>
                <w:webHidden/>
              </w:rPr>
              <w:t>4</w:t>
            </w:r>
            <w:r w:rsidR="000A7DBC">
              <w:rPr>
                <w:noProof/>
                <w:webHidden/>
              </w:rPr>
              <w:fldChar w:fldCharType="end"/>
            </w:r>
          </w:hyperlink>
        </w:p>
        <w:p w14:paraId="5B962158" w14:textId="4136BC5F" w:rsidR="000A7DBC" w:rsidRDefault="00ED7221">
          <w:pPr>
            <w:pStyle w:val="TOC1"/>
            <w:tabs>
              <w:tab w:val="left" w:pos="400"/>
            </w:tabs>
            <w:spacing w:before="163"/>
            <w:rPr>
              <w:rFonts w:asciiTheme="minorHAnsi" w:eastAsiaTheme="minorEastAsia" w:hAnsiTheme="minorHAnsi"/>
              <w:noProof/>
              <w:sz w:val="21"/>
            </w:rPr>
          </w:pPr>
          <w:hyperlink w:anchor="_Toc38568493" w:history="1">
            <w:r w:rsidR="000A7DBC" w:rsidRPr="00C25D7F">
              <w:rPr>
                <w:rStyle w:val="a8"/>
                <w:rFonts w:cs="Times New Roman"/>
                <w:noProof/>
              </w:rPr>
              <w:t>3.</w:t>
            </w:r>
            <w:r w:rsidR="000A7DBC">
              <w:rPr>
                <w:rFonts w:asciiTheme="minorHAnsi" w:eastAsiaTheme="minorEastAsia" w:hAnsiTheme="minorHAnsi"/>
                <w:noProof/>
                <w:sz w:val="21"/>
              </w:rPr>
              <w:tab/>
            </w:r>
            <w:r w:rsidR="000A7DBC" w:rsidRPr="00C25D7F">
              <w:rPr>
                <w:rStyle w:val="a8"/>
                <w:rFonts w:cs="Times New Roman"/>
                <w:noProof/>
              </w:rPr>
              <w:t>APIs</w:t>
            </w:r>
            <w:r w:rsidR="000A7DBC">
              <w:rPr>
                <w:noProof/>
                <w:webHidden/>
              </w:rPr>
              <w:tab/>
            </w:r>
            <w:r w:rsidR="000A7DBC">
              <w:rPr>
                <w:noProof/>
                <w:webHidden/>
              </w:rPr>
              <w:fldChar w:fldCharType="begin"/>
            </w:r>
            <w:r w:rsidR="000A7DBC">
              <w:rPr>
                <w:noProof/>
                <w:webHidden/>
              </w:rPr>
              <w:instrText xml:space="preserve"> PAGEREF _Toc38568493 \h </w:instrText>
            </w:r>
            <w:r w:rsidR="000A7DBC">
              <w:rPr>
                <w:noProof/>
                <w:webHidden/>
              </w:rPr>
            </w:r>
            <w:r w:rsidR="000A7DBC">
              <w:rPr>
                <w:noProof/>
                <w:webHidden/>
              </w:rPr>
              <w:fldChar w:fldCharType="separate"/>
            </w:r>
            <w:r w:rsidR="00BC1548">
              <w:rPr>
                <w:noProof/>
                <w:webHidden/>
              </w:rPr>
              <w:t>7</w:t>
            </w:r>
            <w:r w:rsidR="000A7DBC">
              <w:rPr>
                <w:noProof/>
                <w:webHidden/>
              </w:rPr>
              <w:fldChar w:fldCharType="end"/>
            </w:r>
          </w:hyperlink>
        </w:p>
        <w:p w14:paraId="298A23E2" w14:textId="5A84E229" w:rsidR="000A7DBC" w:rsidRDefault="00ED7221">
          <w:pPr>
            <w:pStyle w:val="TOC2"/>
            <w:tabs>
              <w:tab w:val="left" w:pos="1050"/>
              <w:tab w:val="right" w:leader="dot" w:pos="8296"/>
            </w:tabs>
            <w:ind w:left="480"/>
            <w:rPr>
              <w:rFonts w:asciiTheme="minorHAnsi" w:eastAsiaTheme="minorEastAsia" w:hAnsiTheme="minorHAnsi"/>
              <w:noProof/>
              <w:sz w:val="21"/>
            </w:rPr>
          </w:pPr>
          <w:hyperlink w:anchor="_Toc38568494" w:history="1">
            <w:r w:rsidR="000A7DBC" w:rsidRPr="00C25D7F">
              <w:rPr>
                <w:rStyle w:val="a8"/>
                <w:rFonts w:cs="Times New Roman"/>
                <w:noProof/>
              </w:rPr>
              <w:t>3.1</w:t>
            </w:r>
            <w:r w:rsidR="000A7DBC">
              <w:rPr>
                <w:rFonts w:asciiTheme="minorHAnsi" w:eastAsiaTheme="minorEastAsia" w:hAnsiTheme="minorHAnsi"/>
                <w:noProof/>
                <w:sz w:val="21"/>
              </w:rPr>
              <w:tab/>
            </w:r>
            <w:r w:rsidR="000A7DBC" w:rsidRPr="00C25D7F">
              <w:rPr>
                <w:rStyle w:val="a8"/>
                <w:rFonts w:cs="Times New Roman"/>
                <w:noProof/>
              </w:rPr>
              <w:t>Service API</w:t>
            </w:r>
            <w:r w:rsidR="000A7DBC">
              <w:rPr>
                <w:noProof/>
                <w:webHidden/>
              </w:rPr>
              <w:tab/>
            </w:r>
            <w:r w:rsidR="000A7DBC">
              <w:rPr>
                <w:noProof/>
                <w:webHidden/>
              </w:rPr>
              <w:fldChar w:fldCharType="begin"/>
            </w:r>
            <w:r w:rsidR="000A7DBC">
              <w:rPr>
                <w:noProof/>
                <w:webHidden/>
              </w:rPr>
              <w:instrText xml:space="preserve"> PAGEREF _Toc38568494 \h </w:instrText>
            </w:r>
            <w:r w:rsidR="000A7DBC">
              <w:rPr>
                <w:noProof/>
                <w:webHidden/>
              </w:rPr>
            </w:r>
            <w:r w:rsidR="000A7DBC">
              <w:rPr>
                <w:noProof/>
                <w:webHidden/>
              </w:rPr>
              <w:fldChar w:fldCharType="separate"/>
            </w:r>
            <w:r w:rsidR="00BC1548">
              <w:rPr>
                <w:noProof/>
                <w:webHidden/>
              </w:rPr>
              <w:t>7</w:t>
            </w:r>
            <w:r w:rsidR="000A7DBC">
              <w:rPr>
                <w:noProof/>
                <w:webHidden/>
              </w:rPr>
              <w:fldChar w:fldCharType="end"/>
            </w:r>
          </w:hyperlink>
        </w:p>
        <w:p w14:paraId="338F52B2" w14:textId="0D0140D6" w:rsidR="000A7DBC" w:rsidRDefault="00ED7221">
          <w:pPr>
            <w:pStyle w:val="TOC3"/>
            <w:tabs>
              <w:tab w:val="left" w:pos="1680"/>
              <w:tab w:val="right" w:leader="dot" w:pos="8296"/>
            </w:tabs>
            <w:ind w:left="960"/>
            <w:rPr>
              <w:rFonts w:asciiTheme="minorHAnsi" w:eastAsiaTheme="minorEastAsia" w:hAnsiTheme="minorHAnsi"/>
              <w:noProof/>
              <w:sz w:val="21"/>
            </w:rPr>
          </w:pPr>
          <w:hyperlink w:anchor="_Toc38568495" w:history="1">
            <w:r w:rsidR="000A7DBC" w:rsidRPr="00C25D7F">
              <w:rPr>
                <w:rStyle w:val="a8"/>
                <w:noProof/>
              </w:rPr>
              <w:t>3.1.1</w:t>
            </w:r>
            <w:r w:rsidR="000A7DBC">
              <w:rPr>
                <w:rFonts w:asciiTheme="minorHAnsi" w:eastAsiaTheme="minorEastAsia" w:hAnsiTheme="minorHAnsi"/>
                <w:noProof/>
                <w:sz w:val="21"/>
              </w:rPr>
              <w:tab/>
            </w:r>
            <w:r w:rsidR="000A7DBC" w:rsidRPr="00C25D7F">
              <w:rPr>
                <w:rStyle w:val="a8"/>
                <w:noProof/>
              </w:rPr>
              <w:t>Design</w:t>
            </w:r>
            <w:r w:rsidR="000A7DBC">
              <w:rPr>
                <w:noProof/>
                <w:webHidden/>
              </w:rPr>
              <w:tab/>
            </w:r>
            <w:r w:rsidR="000A7DBC">
              <w:rPr>
                <w:noProof/>
                <w:webHidden/>
              </w:rPr>
              <w:fldChar w:fldCharType="begin"/>
            </w:r>
            <w:r w:rsidR="000A7DBC">
              <w:rPr>
                <w:noProof/>
                <w:webHidden/>
              </w:rPr>
              <w:instrText xml:space="preserve"> PAGEREF _Toc38568495 \h </w:instrText>
            </w:r>
            <w:r w:rsidR="000A7DBC">
              <w:rPr>
                <w:noProof/>
                <w:webHidden/>
              </w:rPr>
            </w:r>
            <w:r w:rsidR="000A7DBC">
              <w:rPr>
                <w:noProof/>
                <w:webHidden/>
              </w:rPr>
              <w:fldChar w:fldCharType="separate"/>
            </w:r>
            <w:r w:rsidR="00BC1548">
              <w:rPr>
                <w:noProof/>
                <w:webHidden/>
              </w:rPr>
              <w:t>7</w:t>
            </w:r>
            <w:r w:rsidR="000A7DBC">
              <w:rPr>
                <w:noProof/>
                <w:webHidden/>
              </w:rPr>
              <w:fldChar w:fldCharType="end"/>
            </w:r>
          </w:hyperlink>
        </w:p>
        <w:p w14:paraId="1C6435FB" w14:textId="01E3463E" w:rsidR="000A7DBC" w:rsidRDefault="00ED7221">
          <w:pPr>
            <w:pStyle w:val="TOC3"/>
            <w:tabs>
              <w:tab w:val="left" w:pos="1680"/>
              <w:tab w:val="right" w:leader="dot" w:pos="8296"/>
            </w:tabs>
            <w:ind w:left="960"/>
            <w:rPr>
              <w:rFonts w:asciiTheme="minorHAnsi" w:eastAsiaTheme="minorEastAsia" w:hAnsiTheme="minorHAnsi"/>
              <w:noProof/>
              <w:sz w:val="21"/>
            </w:rPr>
          </w:pPr>
          <w:hyperlink w:anchor="_Toc38568496" w:history="1">
            <w:r w:rsidR="000A7DBC" w:rsidRPr="00C25D7F">
              <w:rPr>
                <w:rStyle w:val="a8"/>
                <w:noProof/>
              </w:rPr>
              <w:t>3.1.2</w:t>
            </w:r>
            <w:r w:rsidR="000A7DBC">
              <w:rPr>
                <w:rFonts w:asciiTheme="minorHAnsi" w:eastAsiaTheme="minorEastAsia" w:hAnsiTheme="minorHAnsi"/>
                <w:noProof/>
                <w:sz w:val="21"/>
              </w:rPr>
              <w:tab/>
            </w:r>
            <w:r w:rsidR="000A7DBC" w:rsidRPr="00C25D7F">
              <w:rPr>
                <w:rStyle w:val="a8"/>
                <w:noProof/>
              </w:rPr>
              <w:t>Implement</w:t>
            </w:r>
            <w:r w:rsidR="000A7DBC">
              <w:rPr>
                <w:noProof/>
                <w:webHidden/>
              </w:rPr>
              <w:tab/>
            </w:r>
            <w:r w:rsidR="000A7DBC">
              <w:rPr>
                <w:noProof/>
                <w:webHidden/>
              </w:rPr>
              <w:fldChar w:fldCharType="begin"/>
            </w:r>
            <w:r w:rsidR="000A7DBC">
              <w:rPr>
                <w:noProof/>
                <w:webHidden/>
              </w:rPr>
              <w:instrText xml:space="preserve"> PAGEREF _Toc38568496 \h </w:instrText>
            </w:r>
            <w:r w:rsidR="000A7DBC">
              <w:rPr>
                <w:noProof/>
                <w:webHidden/>
              </w:rPr>
            </w:r>
            <w:r w:rsidR="000A7DBC">
              <w:rPr>
                <w:noProof/>
                <w:webHidden/>
              </w:rPr>
              <w:fldChar w:fldCharType="separate"/>
            </w:r>
            <w:r w:rsidR="00BC1548">
              <w:rPr>
                <w:noProof/>
                <w:webHidden/>
              </w:rPr>
              <w:t>8</w:t>
            </w:r>
            <w:r w:rsidR="000A7DBC">
              <w:rPr>
                <w:noProof/>
                <w:webHidden/>
              </w:rPr>
              <w:fldChar w:fldCharType="end"/>
            </w:r>
          </w:hyperlink>
        </w:p>
        <w:p w14:paraId="4B77A451" w14:textId="37D7F6EA" w:rsidR="000A7DBC" w:rsidRDefault="00ED7221">
          <w:pPr>
            <w:pStyle w:val="TOC2"/>
            <w:tabs>
              <w:tab w:val="left" w:pos="1050"/>
              <w:tab w:val="right" w:leader="dot" w:pos="8296"/>
            </w:tabs>
            <w:ind w:left="480"/>
            <w:rPr>
              <w:rFonts w:asciiTheme="minorHAnsi" w:eastAsiaTheme="minorEastAsia" w:hAnsiTheme="minorHAnsi"/>
              <w:noProof/>
              <w:sz w:val="21"/>
            </w:rPr>
          </w:pPr>
          <w:hyperlink w:anchor="_Toc38568497" w:history="1">
            <w:r w:rsidR="000A7DBC" w:rsidRPr="00C25D7F">
              <w:rPr>
                <w:rStyle w:val="a8"/>
                <w:rFonts w:cs="Times New Roman"/>
                <w:noProof/>
              </w:rPr>
              <w:t>3.2</w:t>
            </w:r>
            <w:r w:rsidR="000A7DBC">
              <w:rPr>
                <w:rFonts w:asciiTheme="minorHAnsi" w:eastAsiaTheme="minorEastAsia" w:hAnsiTheme="minorHAnsi"/>
                <w:noProof/>
                <w:sz w:val="21"/>
              </w:rPr>
              <w:tab/>
            </w:r>
            <w:r w:rsidR="000A7DBC" w:rsidRPr="00C25D7F">
              <w:rPr>
                <w:rStyle w:val="a8"/>
                <w:rFonts w:cs="Times New Roman"/>
                <w:noProof/>
              </w:rPr>
              <w:t>C</w:t>
            </w:r>
            <w:r w:rsidR="000A7DBC" w:rsidRPr="00C25D7F">
              <w:rPr>
                <w:rStyle w:val="a8"/>
                <w:noProof/>
              </w:rPr>
              <w:t>onversation Handler</w:t>
            </w:r>
            <w:r w:rsidR="000A7DBC" w:rsidRPr="00C25D7F">
              <w:rPr>
                <w:rStyle w:val="a8"/>
                <w:rFonts w:cs="Times New Roman"/>
                <w:noProof/>
              </w:rPr>
              <w:t xml:space="preserve"> API</w:t>
            </w:r>
            <w:r w:rsidR="000A7DBC">
              <w:rPr>
                <w:noProof/>
                <w:webHidden/>
              </w:rPr>
              <w:tab/>
            </w:r>
            <w:r w:rsidR="000A7DBC">
              <w:rPr>
                <w:noProof/>
                <w:webHidden/>
              </w:rPr>
              <w:fldChar w:fldCharType="begin"/>
            </w:r>
            <w:r w:rsidR="000A7DBC">
              <w:rPr>
                <w:noProof/>
                <w:webHidden/>
              </w:rPr>
              <w:instrText xml:space="preserve"> PAGEREF _Toc38568497 \h </w:instrText>
            </w:r>
            <w:r w:rsidR="000A7DBC">
              <w:rPr>
                <w:noProof/>
                <w:webHidden/>
              </w:rPr>
            </w:r>
            <w:r w:rsidR="000A7DBC">
              <w:rPr>
                <w:noProof/>
                <w:webHidden/>
              </w:rPr>
              <w:fldChar w:fldCharType="separate"/>
            </w:r>
            <w:r w:rsidR="00BC1548">
              <w:rPr>
                <w:noProof/>
                <w:webHidden/>
              </w:rPr>
              <w:t>9</w:t>
            </w:r>
            <w:r w:rsidR="000A7DBC">
              <w:rPr>
                <w:noProof/>
                <w:webHidden/>
              </w:rPr>
              <w:fldChar w:fldCharType="end"/>
            </w:r>
          </w:hyperlink>
        </w:p>
        <w:p w14:paraId="47E791DD" w14:textId="69AA9792" w:rsidR="000A7DBC" w:rsidRDefault="00ED7221">
          <w:pPr>
            <w:pStyle w:val="TOC3"/>
            <w:tabs>
              <w:tab w:val="left" w:pos="1680"/>
              <w:tab w:val="right" w:leader="dot" w:pos="8296"/>
            </w:tabs>
            <w:ind w:left="960"/>
            <w:rPr>
              <w:rFonts w:asciiTheme="minorHAnsi" w:eastAsiaTheme="minorEastAsia" w:hAnsiTheme="minorHAnsi"/>
              <w:noProof/>
              <w:sz w:val="21"/>
            </w:rPr>
          </w:pPr>
          <w:hyperlink w:anchor="_Toc38568498" w:history="1">
            <w:r w:rsidR="000A7DBC" w:rsidRPr="00C25D7F">
              <w:rPr>
                <w:rStyle w:val="a8"/>
                <w:noProof/>
              </w:rPr>
              <w:t>3.2.1</w:t>
            </w:r>
            <w:r w:rsidR="000A7DBC">
              <w:rPr>
                <w:rFonts w:asciiTheme="minorHAnsi" w:eastAsiaTheme="minorEastAsia" w:hAnsiTheme="minorHAnsi"/>
                <w:noProof/>
                <w:sz w:val="21"/>
              </w:rPr>
              <w:tab/>
            </w:r>
            <w:r w:rsidR="000A7DBC" w:rsidRPr="00C25D7F">
              <w:rPr>
                <w:rStyle w:val="a8"/>
                <w:noProof/>
              </w:rPr>
              <w:t>Design</w:t>
            </w:r>
            <w:r w:rsidR="000A7DBC">
              <w:rPr>
                <w:noProof/>
                <w:webHidden/>
              </w:rPr>
              <w:tab/>
            </w:r>
            <w:r w:rsidR="000A7DBC">
              <w:rPr>
                <w:noProof/>
                <w:webHidden/>
              </w:rPr>
              <w:fldChar w:fldCharType="begin"/>
            </w:r>
            <w:r w:rsidR="000A7DBC">
              <w:rPr>
                <w:noProof/>
                <w:webHidden/>
              </w:rPr>
              <w:instrText xml:space="preserve"> PAGEREF _Toc38568498 \h </w:instrText>
            </w:r>
            <w:r w:rsidR="000A7DBC">
              <w:rPr>
                <w:noProof/>
                <w:webHidden/>
              </w:rPr>
            </w:r>
            <w:r w:rsidR="000A7DBC">
              <w:rPr>
                <w:noProof/>
                <w:webHidden/>
              </w:rPr>
              <w:fldChar w:fldCharType="separate"/>
            </w:r>
            <w:r w:rsidR="00BC1548">
              <w:rPr>
                <w:noProof/>
                <w:webHidden/>
              </w:rPr>
              <w:t>9</w:t>
            </w:r>
            <w:r w:rsidR="000A7DBC">
              <w:rPr>
                <w:noProof/>
                <w:webHidden/>
              </w:rPr>
              <w:fldChar w:fldCharType="end"/>
            </w:r>
          </w:hyperlink>
        </w:p>
        <w:p w14:paraId="19D3AE58" w14:textId="32630CED" w:rsidR="000A7DBC" w:rsidRDefault="00ED7221">
          <w:pPr>
            <w:pStyle w:val="TOC3"/>
            <w:tabs>
              <w:tab w:val="left" w:pos="1680"/>
              <w:tab w:val="right" w:leader="dot" w:pos="8296"/>
            </w:tabs>
            <w:ind w:left="960"/>
            <w:rPr>
              <w:rFonts w:asciiTheme="minorHAnsi" w:eastAsiaTheme="minorEastAsia" w:hAnsiTheme="minorHAnsi"/>
              <w:noProof/>
              <w:sz w:val="21"/>
            </w:rPr>
          </w:pPr>
          <w:hyperlink w:anchor="_Toc38568499" w:history="1">
            <w:r w:rsidR="000A7DBC" w:rsidRPr="00C25D7F">
              <w:rPr>
                <w:rStyle w:val="a8"/>
                <w:noProof/>
              </w:rPr>
              <w:t>3.2.2</w:t>
            </w:r>
            <w:r w:rsidR="000A7DBC">
              <w:rPr>
                <w:rFonts w:asciiTheme="minorHAnsi" w:eastAsiaTheme="minorEastAsia" w:hAnsiTheme="minorHAnsi"/>
                <w:noProof/>
                <w:sz w:val="21"/>
              </w:rPr>
              <w:tab/>
            </w:r>
            <w:r w:rsidR="000A7DBC" w:rsidRPr="00C25D7F">
              <w:rPr>
                <w:rStyle w:val="a8"/>
                <w:noProof/>
              </w:rPr>
              <w:t>Implement</w:t>
            </w:r>
            <w:r w:rsidR="000A7DBC">
              <w:rPr>
                <w:noProof/>
                <w:webHidden/>
              </w:rPr>
              <w:tab/>
            </w:r>
            <w:r w:rsidR="000A7DBC">
              <w:rPr>
                <w:noProof/>
                <w:webHidden/>
              </w:rPr>
              <w:fldChar w:fldCharType="begin"/>
            </w:r>
            <w:r w:rsidR="000A7DBC">
              <w:rPr>
                <w:noProof/>
                <w:webHidden/>
              </w:rPr>
              <w:instrText xml:space="preserve"> PAGEREF _Toc38568499 \h </w:instrText>
            </w:r>
            <w:r w:rsidR="000A7DBC">
              <w:rPr>
                <w:noProof/>
                <w:webHidden/>
              </w:rPr>
            </w:r>
            <w:r w:rsidR="000A7DBC">
              <w:rPr>
                <w:noProof/>
                <w:webHidden/>
              </w:rPr>
              <w:fldChar w:fldCharType="separate"/>
            </w:r>
            <w:r w:rsidR="00BC1548">
              <w:rPr>
                <w:noProof/>
                <w:webHidden/>
              </w:rPr>
              <w:t>10</w:t>
            </w:r>
            <w:r w:rsidR="000A7DBC">
              <w:rPr>
                <w:noProof/>
                <w:webHidden/>
              </w:rPr>
              <w:fldChar w:fldCharType="end"/>
            </w:r>
          </w:hyperlink>
        </w:p>
        <w:p w14:paraId="68D41E63" w14:textId="4A4B5F3A" w:rsidR="000A7DBC" w:rsidRDefault="00ED7221">
          <w:pPr>
            <w:pStyle w:val="TOC1"/>
            <w:tabs>
              <w:tab w:val="left" w:pos="400"/>
            </w:tabs>
            <w:spacing w:before="163"/>
            <w:rPr>
              <w:rFonts w:asciiTheme="minorHAnsi" w:eastAsiaTheme="minorEastAsia" w:hAnsiTheme="minorHAnsi"/>
              <w:noProof/>
              <w:sz w:val="21"/>
            </w:rPr>
          </w:pPr>
          <w:hyperlink w:anchor="_Toc38568500" w:history="1">
            <w:r w:rsidR="000A7DBC" w:rsidRPr="00C25D7F">
              <w:rPr>
                <w:rStyle w:val="a8"/>
                <w:rFonts w:cs="Times New Roman"/>
                <w:noProof/>
              </w:rPr>
              <w:t>4.</w:t>
            </w:r>
            <w:r w:rsidR="000A7DBC">
              <w:rPr>
                <w:rFonts w:asciiTheme="minorHAnsi" w:eastAsiaTheme="minorEastAsia" w:hAnsiTheme="minorHAnsi"/>
                <w:noProof/>
                <w:sz w:val="21"/>
              </w:rPr>
              <w:tab/>
            </w:r>
            <w:r w:rsidR="000A7DBC" w:rsidRPr="00C25D7F">
              <w:rPr>
                <w:rStyle w:val="a8"/>
                <w:rFonts w:cs="Times New Roman"/>
                <w:noProof/>
              </w:rPr>
              <w:t>UML Sequence Diagram</w:t>
            </w:r>
            <w:r w:rsidR="000A7DBC">
              <w:rPr>
                <w:noProof/>
                <w:webHidden/>
              </w:rPr>
              <w:tab/>
            </w:r>
            <w:r w:rsidR="000A7DBC">
              <w:rPr>
                <w:noProof/>
                <w:webHidden/>
              </w:rPr>
              <w:fldChar w:fldCharType="begin"/>
            </w:r>
            <w:r w:rsidR="000A7DBC">
              <w:rPr>
                <w:noProof/>
                <w:webHidden/>
              </w:rPr>
              <w:instrText xml:space="preserve"> PAGEREF _Toc38568500 \h </w:instrText>
            </w:r>
            <w:r w:rsidR="000A7DBC">
              <w:rPr>
                <w:noProof/>
                <w:webHidden/>
              </w:rPr>
            </w:r>
            <w:r w:rsidR="000A7DBC">
              <w:rPr>
                <w:noProof/>
                <w:webHidden/>
              </w:rPr>
              <w:fldChar w:fldCharType="separate"/>
            </w:r>
            <w:r w:rsidR="00BC1548">
              <w:rPr>
                <w:noProof/>
                <w:webHidden/>
              </w:rPr>
              <w:t>11</w:t>
            </w:r>
            <w:r w:rsidR="000A7DBC">
              <w:rPr>
                <w:noProof/>
                <w:webHidden/>
              </w:rPr>
              <w:fldChar w:fldCharType="end"/>
            </w:r>
          </w:hyperlink>
        </w:p>
        <w:p w14:paraId="2C9EB38D" w14:textId="7E1A88F8" w:rsidR="000A7DBC" w:rsidRDefault="00ED7221">
          <w:pPr>
            <w:pStyle w:val="TOC1"/>
            <w:tabs>
              <w:tab w:val="left" w:pos="400"/>
            </w:tabs>
            <w:spacing w:before="163"/>
            <w:rPr>
              <w:rFonts w:asciiTheme="minorHAnsi" w:eastAsiaTheme="minorEastAsia" w:hAnsiTheme="minorHAnsi"/>
              <w:noProof/>
              <w:sz w:val="21"/>
            </w:rPr>
          </w:pPr>
          <w:hyperlink w:anchor="_Toc38568501" w:history="1">
            <w:r w:rsidR="000A7DBC" w:rsidRPr="00C25D7F">
              <w:rPr>
                <w:rStyle w:val="a8"/>
                <w:rFonts w:cs="Times New Roman"/>
                <w:noProof/>
              </w:rPr>
              <w:t>5.</w:t>
            </w:r>
            <w:r w:rsidR="000A7DBC">
              <w:rPr>
                <w:rFonts w:asciiTheme="minorHAnsi" w:eastAsiaTheme="minorEastAsia" w:hAnsiTheme="minorHAnsi"/>
                <w:noProof/>
                <w:sz w:val="21"/>
              </w:rPr>
              <w:tab/>
            </w:r>
            <w:r w:rsidR="000A7DBC" w:rsidRPr="00C25D7F">
              <w:rPr>
                <w:rStyle w:val="a8"/>
                <w:rFonts w:cs="Times New Roman"/>
                <w:noProof/>
              </w:rPr>
              <w:t>Screenshots</w:t>
            </w:r>
            <w:r w:rsidR="000A7DBC">
              <w:rPr>
                <w:noProof/>
                <w:webHidden/>
              </w:rPr>
              <w:tab/>
            </w:r>
            <w:r w:rsidR="000A7DBC">
              <w:rPr>
                <w:noProof/>
                <w:webHidden/>
              </w:rPr>
              <w:fldChar w:fldCharType="begin"/>
            </w:r>
            <w:r w:rsidR="000A7DBC">
              <w:rPr>
                <w:noProof/>
                <w:webHidden/>
              </w:rPr>
              <w:instrText xml:space="preserve"> PAGEREF _Toc38568501 \h </w:instrText>
            </w:r>
            <w:r w:rsidR="000A7DBC">
              <w:rPr>
                <w:noProof/>
                <w:webHidden/>
              </w:rPr>
            </w:r>
            <w:r w:rsidR="000A7DBC">
              <w:rPr>
                <w:noProof/>
                <w:webHidden/>
              </w:rPr>
              <w:fldChar w:fldCharType="separate"/>
            </w:r>
            <w:r w:rsidR="00BC1548">
              <w:rPr>
                <w:noProof/>
                <w:webHidden/>
              </w:rPr>
              <w:t>12</w:t>
            </w:r>
            <w:r w:rsidR="000A7DBC">
              <w:rPr>
                <w:noProof/>
                <w:webHidden/>
              </w:rPr>
              <w:fldChar w:fldCharType="end"/>
            </w:r>
          </w:hyperlink>
        </w:p>
        <w:p w14:paraId="5F5AFE2A" w14:textId="019BEA69" w:rsidR="000A7DBC" w:rsidRDefault="00ED7221">
          <w:pPr>
            <w:pStyle w:val="TOC1"/>
            <w:tabs>
              <w:tab w:val="left" w:pos="400"/>
            </w:tabs>
            <w:spacing w:before="163"/>
            <w:rPr>
              <w:rFonts w:asciiTheme="minorHAnsi" w:eastAsiaTheme="minorEastAsia" w:hAnsiTheme="minorHAnsi"/>
              <w:noProof/>
              <w:sz w:val="21"/>
            </w:rPr>
          </w:pPr>
          <w:hyperlink w:anchor="_Toc38568502" w:history="1">
            <w:r w:rsidR="000A7DBC" w:rsidRPr="00C25D7F">
              <w:rPr>
                <w:rStyle w:val="a8"/>
                <w:rFonts w:cs="Times New Roman"/>
                <w:noProof/>
              </w:rPr>
              <w:t>6.</w:t>
            </w:r>
            <w:r w:rsidR="000A7DBC">
              <w:rPr>
                <w:rFonts w:asciiTheme="minorHAnsi" w:eastAsiaTheme="minorEastAsia" w:hAnsiTheme="minorHAnsi"/>
                <w:noProof/>
                <w:sz w:val="21"/>
              </w:rPr>
              <w:tab/>
            </w:r>
            <w:r w:rsidR="000A7DBC" w:rsidRPr="00C25D7F">
              <w:rPr>
                <w:rStyle w:val="a8"/>
                <w:rFonts w:cs="Times New Roman"/>
                <w:noProof/>
              </w:rPr>
              <w:t>Appendix 1: Source code of the CH</w:t>
            </w:r>
            <w:r w:rsidR="000A7DBC">
              <w:rPr>
                <w:noProof/>
                <w:webHidden/>
              </w:rPr>
              <w:tab/>
            </w:r>
            <w:r w:rsidR="000A7DBC">
              <w:rPr>
                <w:noProof/>
                <w:webHidden/>
              </w:rPr>
              <w:fldChar w:fldCharType="begin"/>
            </w:r>
            <w:r w:rsidR="000A7DBC">
              <w:rPr>
                <w:noProof/>
                <w:webHidden/>
              </w:rPr>
              <w:instrText xml:space="preserve"> PAGEREF _Toc38568502 \h </w:instrText>
            </w:r>
            <w:r w:rsidR="000A7DBC">
              <w:rPr>
                <w:noProof/>
                <w:webHidden/>
              </w:rPr>
            </w:r>
            <w:r w:rsidR="000A7DBC">
              <w:rPr>
                <w:noProof/>
                <w:webHidden/>
              </w:rPr>
              <w:fldChar w:fldCharType="separate"/>
            </w:r>
            <w:r w:rsidR="00BC1548">
              <w:rPr>
                <w:noProof/>
                <w:webHidden/>
              </w:rPr>
              <w:t>13</w:t>
            </w:r>
            <w:r w:rsidR="000A7DBC">
              <w:rPr>
                <w:noProof/>
                <w:webHidden/>
              </w:rPr>
              <w:fldChar w:fldCharType="end"/>
            </w:r>
          </w:hyperlink>
        </w:p>
        <w:p w14:paraId="40D57836" w14:textId="20C9A1D4" w:rsidR="000A7DBC" w:rsidRDefault="00ED7221">
          <w:pPr>
            <w:pStyle w:val="TOC1"/>
            <w:tabs>
              <w:tab w:val="left" w:pos="400"/>
            </w:tabs>
            <w:spacing w:before="163"/>
            <w:rPr>
              <w:rFonts w:asciiTheme="minorHAnsi" w:eastAsiaTheme="minorEastAsia" w:hAnsiTheme="minorHAnsi"/>
              <w:noProof/>
              <w:sz w:val="21"/>
            </w:rPr>
          </w:pPr>
          <w:hyperlink w:anchor="_Toc38568503" w:history="1">
            <w:r w:rsidR="000A7DBC" w:rsidRPr="00C25D7F">
              <w:rPr>
                <w:rStyle w:val="a8"/>
                <w:rFonts w:cs="Times New Roman"/>
                <w:noProof/>
              </w:rPr>
              <w:t>7.</w:t>
            </w:r>
            <w:r w:rsidR="000A7DBC">
              <w:rPr>
                <w:rFonts w:asciiTheme="minorHAnsi" w:eastAsiaTheme="minorEastAsia" w:hAnsiTheme="minorHAnsi"/>
                <w:noProof/>
                <w:sz w:val="21"/>
              </w:rPr>
              <w:tab/>
            </w:r>
            <w:r w:rsidR="000A7DBC" w:rsidRPr="00C25D7F">
              <w:rPr>
                <w:rStyle w:val="a8"/>
                <w:rFonts w:cs="Times New Roman"/>
                <w:noProof/>
              </w:rPr>
              <w:t>Appendix 2: Source code of the 10 services</w:t>
            </w:r>
            <w:r w:rsidR="000A7DBC">
              <w:rPr>
                <w:noProof/>
                <w:webHidden/>
              </w:rPr>
              <w:tab/>
            </w:r>
            <w:r w:rsidR="000A7DBC">
              <w:rPr>
                <w:noProof/>
                <w:webHidden/>
              </w:rPr>
              <w:fldChar w:fldCharType="begin"/>
            </w:r>
            <w:r w:rsidR="000A7DBC">
              <w:rPr>
                <w:noProof/>
                <w:webHidden/>
              </w:rPr>
              <w:instrText xml:space="preserve"> PAGEREF _Toc38568503 \h </w:instrText>
            </w:r>
            <w:r w:rsidR="000A7DBC">
              <w:rPr>
                <w:noProof/>
                <w:webHidden/>
              </w:rPr>
            </w:r>
            <w:r w:rsidR="000A7DBC">
              <w:rPr>
                <w:noProof/>
                <w:webHidden/>
              </w:rPr>
              <w:fldChar w:fldCharType="separate"/>
            </w:r>
            <w:r w:rsidR="00BC1548">
              <w:rPr>
                <w:noProof/>
                <w:webHidden/>
              </w:rPr>
              <w:t>15</w:t>
            </w:r>
            <w:r w:rsidR="000A7DBC">
              <w:rPr>
                <w:noProof/>
                <w:webHidden/>
              </w:rPr>
              <w:fldChar w:fldCharType="end"/>
            </w:r>
          </w:hyperlink>
        </w:p>
        <w:p w14:paraId="5C8228C7" w14:textId="3C5060EC" w:rsidR="006A7A34" w:rsidRPr="0009579D" w:rsidRDefault="009A2A98">
          <w:pPr>
            <w:rPr>
              <w:rFonts w:cs="Times New Roman"/>
            </w:rPr>
          </w:pPr>
          <w:r w:rsidRPr="0009579D">
            <w:rPr>
              <w:rFonts w:cs="Times New Roman"/>
            </w:rPr>
            <w:fldChar w:fldCharType="end"/>
          </w:r>
        </w:p>
      </w:sdtContent>
    </w:sdt>
    <w:p w14:paraId="4C8CA923" w14:textId="77777777" w:rsidR="000F79FC" w:rsidRDefault="000F79FC" w:rsidP="00FB60DE">
      <w:pPr>
        <w:spacing w:line="240" w:lineRule="auto"/>
        <w:jc w:val="left"/>
        <w:rPr>
          <w:rFonts w:eastAsia="黑体" w:cs="Times New Roman"/>
          <w:sz w:val="28"/>
        </w:rPr>
      </w:pPr>
    </w:p>
    <w:p w14:paraId="2DE73AD1" w14:textId="77777777" w:rsidR="000F79FC" w:rsidRDefault="000F79FC" w:rsidP="00FB60DE">
      <w:pPr>
        <w:spacing w:line="240" w:lineRule="auto"/>
        <w:jc w:val="left"/>
        <w:rPr>
          <w:rFonts w:eastAsia="黑体" w:cs="Times New Roman"/>
          <w:sz w:val="28"/>
        </w:rPr>
      </w:pPr>
    </w:p>
    <w:p w14:paraId="0A812D39" w14:textId="77777777" w:rsidR="000F79FC" w:rsidRDefault="000F79FC" w:rsidP="00FB60DE">
      <w:pPr>
        <w:spacing w:line="240" w:lineRule="auto"/>
        <w:jc w:val="left"/>
        <w:rPr>
          <w:rFonts w:eastAsia="黑体" w:cs="Times New Roman"/>
          <w:sz w:val="28"/>
        </w:rPr>
      </w:pPr>
    </w:p>
    <w:p w14:paraId="478B2FEE" w14:textId="77777777" w:rsidR="000F79FC" w:rsidRDefault="000F79FC" w:rsidP="00FB60DE">
      <w:pPr>
        <w:spacing w:line="240" w:lineRule="auto"/>
        <w:jc w:val="left"/>
        <w:rPr>
          <w:rFonts w:eastAsia="黑体" w:cs="Times New Roman"/>
          <w:sz w:val="28"/>
        </w:rPr>
      </w:pPr>
    </w:p>
    <w:p w14:paraId="2EBB519A" w14:textId="77777777" w:rsidR="000F79FC" w:rsidRDefault="000F79FC" w:rsidP="00FB60DE">
      <w:pPr>
        <w:spacing w:line="240" w:lineRule="auto"/>
        <w:jc w:val="left"/>
        <w:rPr>
          <w:rFonts w:eastAsia="黑体" w:cs="Times New Roman"/>
          <w:sz w:val="28"/>
        </w:rPr>
      </w:pPr>
    </w:p>
    <w:p w14:paraId="51CDF5B2" w14:textId="77777777" w:rsidR="000F79FC" w:rsidRDefault="000F79FC" w:rsidP="00FB60DE">
      <w:pPr>
        <w:spacing w:line="240" w:lineRule="auto"/>
        <w:jc w:val="left"/>
        <w:rPr>
          <w:rFonts w:eastAsia="黑体" w:cs="Times New Roman" w:hint="eastAsia"/>
          <w:sz w:val="28"/>
        </w:rPr>
      </w:pPr>
      <w:bookmarkStart w:id="2" w:name="_GoBack"/>
      <w:bookmarkEnd w:id="2"/>
    </w:p>
    <w:p w14:paraId="241DEDC4" w14:textId="4953FFA8" w:rsidR="000F79FC" w:rsidRPr="0009579D" w:rsidRDefault="000F79FC" w:rsidP="00FB60DE">
      <w:pPr>
        <w:spacing w:line="240" w:lineRule="auto"/>
        <w:jc w:val="left"/>
        <w:rPr>
          <w:rFonts w:eastAsia="黑体" w:cs="Times New Roman" w:hint="eastAsia"/>
          <w:sz w:val="28"/>
        </w:rPr>
      </w:pPr>
      <w:r>
        <w:rPr>
          <w:rFonts w:eastAsia="黑体" w:cs="Times New Roman" w:hint="eastAsia"/>
          <w:sz w:val="28"/>
        </w:rPr>
        <w:t>Link</w:t>
      </w:r>
      <w:r>
        <w:rPr>
          <w:rFonts w:eastAsia="黑体" w:cs="Times New Roman"/>
          <w:sz w:val="28"/>
        </w:rPr>
        <w:t xml:space="preserve"> for my online presentation: </w:t>
      </w:r>
      <w:r>
        <w:rPr>
          <w:rFonts w:eastAsia="黑体" w:cs="Times New Roman" w:hint="eastAsia"/>
          <w:sz w:val="28"/>
        </w:rPr>
        <w:t xml:space="preserve"> </w:t>
      </w:r>
      <w:r w:rsidRPr="000F79FC">
        <w:rPr>
          <w:rFonts w:eastAsia="黑体" w:cs="Times New Roman"/>
          <w:sz w:val="28"/>
        </w:rPr>
        <w:t>https://youtu.be/WJ19Kmr0V-A</w:t>
      </w:r>
      <w:r w:rsidR="00872693" w:rsidRPr="0009579D">
        <w:rPr>
          <w:rFonts w:eastAsia="黑体" w:cs="Times New Roman"/>
          <w:sz w:val="28"/>
        </w:rPr>
        <w:br w:type="page"/>
      </w:r>
    </w:p>
    <w:p w14:paraId="0CFEEC11" w14:textId="32C87B9B" w:rsidR="006A7A34" w:rsidRPr="0009579D" w:rsidRDefault="006A7A34" w:rsidP="001634BC">
      <w:pPr>
        <w:rPr>
          <w:rFonts w:cs="Times New Roman"/>
        </w:rPr>
        <w:sectPr w:rsidR="006A7A34" w:rsidRPr="0009579D" w:rsidSect="00FF7B40">
          <w:headerReference w:type="even" r:id="rId13"/>
          <w:headerReference w:type="default" r:id="rId14"/>
          <w:footerReference w:type="even" r:id="rId15"/>
          <w:footerReference w:type="default" r:id="rId16"/>
          <w:pgSz w:w="11906" w:h="16838" w:code="9"/>
          <w:pgMar w:top="1440" w:right="1800" w:bottom="1440" w:left="1800" w:header="851" w:footer="851" w:gutter="0"/>
          <w:pgNumType w:fmt="upperRoman" w:start="1"/>
          <w:cols w:space="425"/>
          <w:docGrid w:type="linesAndChars" w:linePitch="326"/>
        </w:sectPr>
      </w:pPr>
    </w:p>
    <w:p w14:paraId="318B469C" w14:textId="75F9A52A" w:rsidR="004D4F8A" w:rsidRPr="0009579D" w:rsidRDefault="0009579D" w:rsidP="00652AEE">
      <w:pPr>
        <w:pStyle w:val="phdchapter"/>
        <w:spacing w:before="163" w:after="163"/>
        <w:ind w:left="426"/>
        <w:jc w:val="left"/>
        <w:rPr>
          <w:rFonts w:ascii="Times New Roman" w:hAnsi="Times New Roman" w:cs="Times New Roman"/>
        </w:rPr>
      </w:pPr>
      <w:bookmarkStart w:id="3" w:name="_Toc38568484"/>
      <w:r w:rsidRPr="0009579D">
        <w:rPr>
          <w:rFonts w:ascii="Times New Roman" w:hAnsi="Times New Roman" w:cs="Times New Roman"/>
        </w:rPr>
        <w:lastRenderedPageBreak/>
        <w:t>Introduction</w:t>
      </w:r>
      <w:bookmarkEnd w:id="3"/>
    </w:p>
    <w:p w14:paraId="0E6D9B23" w14:textId="2BCDB84C" w:rsidR="004A2905" w:rsidRPr="0009579D" w:rsidRDefault="0009579D" w:rsidP="004A2905">
      <w:pPr>
        <w:pStyle w:val="phdsection"/>
        <w:spacing w:before="163" w:after="163"/>
        <w:ind w:left="0" w:firstLine="0"/>
        <w:rPr>
          <w:rFonts w:cs="Times New Roman"/>
        </w:rPr>
      </w:pPr>
      <w:bookmarkStart w:id="4" w:name="_Toc38568485"/>
      <w:r>
        <w:rPr>
          <w:rFonts w:cs="Times New Roman" w:hint="eastAsia"/>
        </w:rPr>
        <w:t>Goal</w:t>
      </w:r>
      <w:bookmarkEnd w:id="4"/>
    </w:p>
    <w:p w14:paraId="2B0DBA4F" w14:textId="35C55013" w:rsidR="0009579D" w:rsidRDefault="00541552" w:rsidP="00541552">
      <w:pPr>
        <w:ind w:firstLineChars="200" w:firstLine="480"/>
        <w:rPr>
          <w:rFonts w:cs="Times New Roman"/>
        </w:rPr>
      </w:pPr>
      <w:r>
        <w:rPr>
          <w:rFonts w:cs="Times New Roman" w:hint="eastAsia"/>
        </w:rPr>
        <w:t>T</w:t>
      </w:r>
      <w:r>
        <w:rPr>
          <w:rFonts w:cs="Times New Roman"/>
        </w:rPr>
        <w:t xml:space="preserve">he aim of this project is to design and implement a conversation handler for coordination protocols. </w:t>
      </w:r>
      <w:r w:rsidR="0009579D" w:rsidRPr="0009579D">
        <w:rPr>
          <w:rFonts w:cs="Times New Roman"/>
        </w:rPr>
        <w:t xml:space="preserve">This web application consists of 5 major </w:t>
      </w:r>
      <w:r>
        <w:rPr>
          <w:rFonts w:cs="Times New Roman"/>
        </w:rPr>
        <w:t>tasks</w:t>
      </w:r>
      <w:r w:rsidR="0009579D" w:rsidRPr="0009579D">
        <w:rPr>
          <w:rFonts w:cs="Times New Roman"/>
        </w:rPr>
        <w:t>, they are:</w:t>
      </w:r>
    </w:p>
    <w:p w14:paraId="4BBF3637" w14:textId="54C215CD" w:rsidR="00541552" w:rsidRDefault="00541552" w:rsidP="0009579D">
      <w:pPr>
        <w:pStyle w:val="a3"/>
        <w:numPr>
          <w:ilvl w:val="0"/>
          <w:numId w:val="26"/>
        </w:numPr>
        <w:ind w:firstLineChars="0"/>
        <w:rPr>
          <w:rFonts w:cs="Times New Roman"/>
        </w:rPr>
      </w:pPr>
      <w:r>
        <w:rPr>
          <w:rFonts w:cs="Times New Roman" w:hint="eastAsia"/>
        </w:rPr>
        <w:t>I</w:t>
      </w:r>
      <w:r>
        <w:rPr>
          <w:rFonts w:cs="Times New Roman"/>
        </w:rPr>
        <w:t>mplement 10 different REST Web services.</w:t>
      </w:r>
    </w:p>
    <w:p w14:paraId="58E4199E" w14:textId="0E7246A5" w:rsidR="0009579D" w:rsidRPr="0009579D" w:rsidRDefault="00541552" w:rsidP="0009579D">
      <w:pPr>
        <w:pStyle w:val="a3"/>
        <w:numPr>
          <w:ilvl w:val="0"/>
          <w:numId w:val="26"/>
        </w:numPr>
        <w:ind w:firstLineChars="0"/>
        <w:rPr>
          <w:rFonts w:cs="Times New Roman"/>
        </w:rPr>
      </w:pPr>
      <w:r>
        <w:rPr>
          <w:rFonts w:cs="Times New Roman"/>
        </w:rPr>
        <w:t>Take a file with state diagram as the coordination protocol.</w:t>
      </w:r>
    </w:p>
    <w:p w14:paraId="7A9B2FC0" w14:textId="45D3EBBC" w:rsidR="00541552" w:rsidRDefault="00541552" w:rsidP="0009579D">
      <w:pPr>
        <w:pStyle w:val="a3"/>
        <w:numPr>
          <w:ilvl w:val="0"/>
          <w:numId w:val="26"/>
        </w:numPr>
        <w:ind w:firstLineChars="0"/>
        <w:rPr>
          <w:rFonts w:cs="Times New Roman"/>
        </w:rPr>
      </w:pPr>
      <w:r>
        <w:rPr>
          <w:rFonts w:cs="Times New Roman"/>
        </w:rPr>
        <w:t xml:space="preserve">Implement a </w:t>
      </w:r>
      <w:r w:rsidR="00464075">
        <w:rPr>
          <w:rFonts w:cs="Times New Roman"/>
        </w:rPr>
        <w:t>Web interface.</w:t>
      </w:r>
    </w:p>
    <w:p w14:paraId="2C893797" w14:textId="0BF2D9EF" w:rsidR="00464075" w:rsidRDefault="00464075" w:rsidP="00464075">
      <w:pPr>
        <w:pStyle w:val="a3"/>
        <w:numPr>
          <w:ilvl w:val="0"/>
          <w:numId w:val="26"/>
        </w:numPr>
        <w:ind w:firstLineChars="0"/>
        <w:rPr>
          <w:rFonts w:cs="Times New Roman"/>
        </w:rPr>
      </w:pPr>
      <w:r>
        <w:rPr>
          <w:rFonts w:cs="Times New Roman" w:hint="eastAsia"/>
        </w:rPr>
        <w:t>I</w:t>
      </w:r>
      <w:r>
        <w:rPr>
          <w:rFonts w:cs="Times New Roman"/>
        </w:rPr>
        <w:t>nvoke the services that the user will be able to invoke from current state until the end of the coordination protocol.</w:t>
      </w:r>
    </w:p>
    <w:p w14:paraId="41B7B125" w14:textId="3E3C812D" w:rsidR="0009579D" w:rsidRPr="00464075" w:rsidRDefault="00464075" w:rsidP="00464075">
      <w:pPr>
        <w:pStyle w:val="a3"/>
        <w:numPr>
          <w:ilvl w:val="0"/>
          <w:numId w:val="26"/>
        </w:numPr>
        <w:ind w:firstLineChars="0"/>
        <w:rPr>
          <w:rFonts w:cs="Times New Roman"/>
        </w:rPr>
      </w:pPr>
      <w:r>
        <w:rPr>
          <w:rFonts w:cs="Times New Roman" w:hint="eastAsia"/>
        </w:rPr>
        <w:t>S</w:t>
      </w:r>
      <w:r>
        <w:rPr>
          <w:rFonts w:cs="Times New Roman"/>
        </w:rPr>
        <w:t xml:space="preserve">how the massage after invoking on the </w:t>
      </w:r>
      <w:r w:rsidRPr="00464075">
        <w:rPr>
          <w:rFonts w:cs="Times New Roman"/>
        </w:rPr>
        <w:t>User’s Dashboard</w:t>
      </w:r>
      <w:r>
        <w:rPr>
          <w:rFonts w:cs="Times New Roman"/>
        </w:rPr>
        <w:t>.</w:t>
      </w:r>
    </w:p>
    <w:p w14:paraId="6DB2B951" w14:textId="5F4F22C9" w:rsidR="0045213C" w:rsidRDefault="00464075" w:rsidP="0009579D">
      <w:pPr>
        <w:pStyle w:val="phdsection"/>
        <w:spacing w:before="163" w:after="163"/>
        <w:ind w:left="567"/>
        <w:rPr>
          <w:rFonts w:cs="Times New Roman"/>
        </w:rPr>
      </w:pPr>
      <w:bookmarkStart w:id="5" w:name="_Toc38568486"/>
      <w:r>
        <w:rPr>
          <w:rFonts w:cs="Times New Roman"/>
        </w:rPr>
        <w:t>A</w:t>
      </w:r>
      <w:r w:rsidR="0009579D" w:rsidRPr="0009579D">
        <w:rPr>
          <w:rFonts w:cs="Times New Roman"/>
        </w:rPr>
        <w:t>rchitecture</w:t>
      </w:r>
      <w:bookmarkEnd w:id="5"/>
    </w:p>
    <w:p w14:paraId="52213B5C" w14:textId="38E18422" w:rsidR="00BC7566" w:rsidRPr="00CB7210" w:rsidRDefault="00BC7566" w:rsidP="00BC7566">
      <w:pPr>
        <w:jc w:val="left"/>
      </w:pPr>
      <w:r w:rsidRPr="00BC7566">
        <w:rPr>
          <w:noProof/>
        </w:rPr>
        <w:drawing>
          <wp:inline distT="0" distB="0" distL="0" distR="0" wp14:anchorId="3E96EEBC" wp14:editId="4C18B3DD">
            <wp:extent cx="5277111" cy="2892056"/>
            <wp:effectExtent l="0" t="0" r="0" b="3810"/>
            <wp:docPr id="93" name="图片 92">
              <a:extLst xmlns:a="http://schemas.openxmlformats.org/drawingml/2006/main">
                <a:ext uri="{FF2B5EF4-FFF2-40B4-BE49-F238E27FC236}">
                  <a16:creationId xmlns:a16="http://schemas.microsoft.com/office/drawing/2014/main" id="{B449F15A-DE36-4477-96C9-1FABD66D815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2">
                      <a:extLst>
                        <a:ext uri="{FF2B5EF4-FFF2-40B4-BE49-F238E27FC236}">
                          <a16:creationId xmlns:a16="http://schemas.microsoft.com/office/drawing/2014/main" id="{B449F15A-DE36-4477-96C9-1FABD66D8154}"/>
                        </a:ext>
                      </a:extLst>
                    </pic:cNvPr>
                    <pic:cNvPicPr>
                      <a:picLocks noChangeAspect="1"/>
                    </pic:cNvPicPr>
                  </pic:nvPicPr>
                  <pic:blipFill>
                    <a:blip r:embed="rId17"/>
                    <a:stretch>
                      <a:fillRect/>
                    </a:stretch>
                  </pic:blipFill>
                  <pic:spPr>
                    <a:xfrm>
                      <a:off x="0" y="0"/>
                      <a:ext cx="5313811" cy="2912169"/>
                    </a:xfrm>
                    <a:prstGeom prst="rect">
                      <a:avLst/>
                    </a:prstGeom>
                  </pic:spPr>
                </pic:pic>
              </a:graphicData>
            </a:graphic>
          </wp:inline>
        </w:drawing>
      </w:r>
    </w:p>
    <w:p w14:paraId="23061D06" w14:textId="2B930D90" w:rsidR="0009579D" w:rsidRDefault="0009579D" w:rsidP="0009579D">
      <w:pPr>
        <w:pStyle w:val="phdsection"/>
        <w:spacing w:before="163" w:after="163"/>
        <w:ind w:left="567"/>
        <w:rPr>
          <w:rFonts w:cs="Times New Roman"/>
        </w:rPr>
      </w:pPr>
      <w:bookmarkStart w:id="6" w:name="_Toc38568487"/>
      <w:r w:rsidRPr="0009579D">
        <w:rPr>
          <w:rFonts w:cs="Times New Roman"/>
        </w:rPr>
        <w:t>Technologies</w:t>
      </w:r>
      <w:bookmarkEnd w:id="6"/>
    </w:p>
    <w:p w14:paraId="5A4F6821" w14:textId="10C3DBC6" w:rsidR="0009579D" w:rsidRDefault="0009579D" w:rsidP="0009579D">
      <w:pPr>
        <w:ind w:left="420"/>
      </w:pPr>
      <w:r>
        <w:rPr>
          <w:rFonts w:hint="eastAsia"/>
        </w:rPr>
        <w:t>•</w:t>
      </w:r>
      <w:r>
        <w:t xml:space="preserve"> </w:t>
      </w:r>
      <w:r>
        <w:tab/>
        <w:t xml:space="preserve">Back-end: </w:t>
      </w:r>
      <w:r w:rsidR="00892A07">
        <w:t>Python Flask Web Framework</w:t>
      </w:r>
    </w:p>
    <w:p w14:paraId="6509F94D" w14:textId="5E6AFC23" w:rsidR="00B104F1" w:rsidRDefault="0009579D" w:rsidP="00892A07">
      <w:pPr>
        <w:ind w:left="420"/>
      </w:pPr>
      <w:r>
        <w:rPr>
          <w:rFonts w:hint="eastAsia"/>
        </w:rPr>
        <w:t>•</w:t>
      </w:r>
      <w:r>
        <w:t xml:space="preserve"> </w:t>
      </w:r>
      <w:r>
        <w:tab/>
        <w:t>Front-end: HTML, CSS</w:t>
      </w:r>
      <w:r w:rsidR="00892A07">
        <w:t>, JavaScript</w:t>
      </w:r>
    </w:p>
    <w:p w14:paraId="2AFD9D21" w14:textId="5420DA9F" w:rsidR="0009579D" w:rsidRDefault="002D4E8E" w:rsidP="00652AEE">
      <w:pPr>
        <w:pStyle w:val="phdchapter"/>
        <w:spacing w:before="163" w:after="163"/>
        <w:ind w:left="426"/>
        <w:jc w:val="left"/>
        <w:rPr>
          <w:rFonts w:ascii="Times New Roman" w:hAnsi="Times New Roman" w:cs="Times New Roman"/>
        </w:rPr>
      </w:pPr>
      <w:bookmarkStart w:id="7" w:name="_Toc38568488"/>
      <w:r>
        <w:rPr>
          <w:rFonts w:ascii="Times New Roman" w:hAnsi="Times New Roman" w:cs="Times New Roman" w:hint="eastAsia"/>
        </w:rPr>
        <w:lastRenderedPageBreak/>
        <w:t>Desig</w:t>
      </w:r>
      <w:r>
        <w:rPr>
          <w:rFonts w:ascii="Times New Roman" w:hAnsi="Times New Roman" w:cs="Times New Roman"/>
        </w:rPr>
        <w:t>n</w:t>
      </w:r>
      <w:bookmarkEnd w:id="7"/>
    </w:p>
    <w:p w14:paraId="1D9692CE" w14:textId="3EB14445" w:rsidR="00095D56" w:rsidRDefault="002D4E8E" w:rsidP="00095D56">
      <w:pPr>
        <w:pStyle w:val="phdsection"/>
        <w:spacing w:before="163" w:after="163"/>
        <w:ind w:left="567"/>
        <w:rPr>
          <w:rFonts w:cs="Times New Roman"/>
        </w:rPr>
      </w:pPr>
      <w:bookmarkStart w:id="8" w:name="_Toc38568489"/>
      <w:r>
        <w:rPr>
          <w:rFonts w:cs="Times New Roman"/>
        </w:rPr>
        <w:t>State Diagram</w:t>
      </w:r>
      <w:bookmarkEnd w:id="8"/>
    </w:p>
    <w:p w14:paraId="3194DC84" w14:textId="443D04D0" w:rsidR="002D4E8E" w:rsidRDefault="007E3594" w:rsidP="007E3594">
      <w:pPr>
        <w:ind w:firstLine="420"/>
      </w:pPr>
      <w:r>
        <w:rPr>
          <w:rFonts w:hint="eastAsia"/>
        </w:rPr>
        <w:t>I</w:t>
      </w:r>
      <w:r>
        <w:t xml:space="preserve"> choose to use a plain file </w:t>
      </w:r>
      <w:r w:rsidR="006840DA">
        <w:t xml:space="preserve">with JSON data format </w:t>
      </w:r>
      <w:r>
        <w:t>to describe the state diagram and the coordination protocol. Take the following diagram as an example:</w:t>
      </w:r>
    </w:p>
    <w:p w14:paraId="5CE8DA87" w14:textId="15726F5E" w:rsidR="007E3594" w:rsidRDefault="007E3594" w:rsidP="007E3594">
      <w:pPr>
        <w:jc w:val="center"/>
      </w:pPr>
      <w:r w:rsidRPr="007E3594">
        <w:rPr>
          <w:noProof/>
        </w:rPr>
        <w:drawing>
          <wp:inline distT="0" distB="0" distL="0" distR="0" wp14:anchorId="3BB5268F" wp14:editId="0ACF1F7E">
            <wp:extent cx="5124893" cy="3077034"/>
            <wp:effectExtent l="0" t="0" r="0" b="9525"/>
            <wp:docPr id="2" name="图片 1">
              <a:extLst xmlns:a="http://schemas.openxmlformats.org/drawingml/2006/main">
                <a:ext uri="{FF2B5EF4-FFF2-40B4-BE49-F238E27FC236}">
                  <a16:creationId xmlns:a16="http://schemas.microsoft.com/office/drawing/2014/main" id="{B485DBD7-273F-4174-B9E8-C83926CF378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a:extLst>
                        <a:ext uri="{FF2B5EF4-FFF2-40B4-BE49-F238E27FC236}">
                          <a16:creationId xmlns:a16="http://schemas.microsoft.com/office/drawing/2014/main" id="{B485DBD7-273F-4174-B9E8-C83926CF378F}"/>
                        </a:ext>
                      </a:extLst>
                    </pic:cNvPr>
                    <pic:cNvPicPr>
                      <a:picLocks noChangeAspect="1"/>
                    </pic:cNvPicPr>
                  </pic:nvPicPr>
                  <pic:blipFill>
                    <a:blip r:embed="rId18"/>
                    <a:stretch>
                      <a:fillRect/>
                    </a:stretch>
                  </pic:blipFill>
                  <pic:spPr>
                    <a:xfrm>
                      <a:off x="0" y="0"/>
                      <a:ext cx="5172922" cy="3105871"/>
                    </a:xfrm>
                    <a:prstGeom prst="rect">
                      <a:avLst/>
                    </a:prstGeom>
                  </pic:spPr>
                </pic:pic>
              </a:graphicData>
            </a:graphic>
          </wp:inline>
        </w:drawing>
      </w:r>
    </w:p>
    <w:p w14:paraId="6227301B" w14:textId="0E7BA7F8" w:rsidR="007E3594" w:rsidRDefault="007E3594" w:rsidP="007E3594">
      <w:pPr>
        <w:jc w:val="left"/>
      </w:pPr>
      <w:r>
        <w:tab/>
        <w:t>The plain file for this state diagram is:</w:t>
      </w:r>
    </w:p>
    <w:p w14:paraId="5B85354D" w14:textId="682B40EC" w:rsidR="007E3594" w:rsidRPr="007E3594" w:rsidRDefault="006840DA" w:rsidP="007E3594">
      <w:pPr>
        <w:widowControl/>
        <w:spacing w:line="240" w:lineRule="auto"/>
        <w:jc w:val="left"/>
        <w:rPr>
          <w:rFonts w:ascii="宋体" w:hAnsi="宋体" w:cs="宋体"/>
          <w:kern w:val="0"/>
          <w:szCs w:val="24"/>
        </w:rPr>
      </w:pPr>
      <w:r>
        <w:rPr>
          <w:noProof/>
        </w:rPr>
        <w:drawing>
          <wp:inline distT="0" distB="0" distL="0" distR="0" wp14:anchorId="4D60EF93" wp14:editId="27686EC3">
            <wp:extent cx="5181600" cy="831215"/>
            <wp:effectExtent l="19050" t="19050" r="19050" b="2603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9">
                      <a:extLst>
                        <a:ext uri="{28A0092B-C50C-407E-A947-70E740481C1C}">
                          <a14:useLocalDpi xmlns:a14="http://schemas.microsoft.com/office/drawing/2010/main" val="0"/>
                        </a:ext>
                      </a:extLst>
                    </a:blip>
                    <a:srcRect l="723" t="2241" r="1035"/>
                    <a:stretch/>
                  </pic:blipFill>
                  <pic:spPr bwMode="auto">
                    <a:xfrm>
                      <a:off x="0" y="0"/>
                      <a:ext cx="5181600" cy="831215"/>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700BA972" w14:textId="37D7EB01" w:rsidR="007E3594" w:rsidRPr="002D4E8E" w:rsidRDefault="007E3594" w:rsidP="006840DA">
      <w:pPr>
        <w:ind w:firstLine="420"/>
      </w:pPr>
      <w:r>
        <w:t>The meaning is:</w:t>
      </w:r>
      <w:r>
        <w:rPr>
          <w:rFonts w:hint="eastAsia"/>
        </w:rPr>
        <w:t xml:space="preserve"> </w:t>
      </w:r>
      <w:r>
        <w:t>S1 will invoke S</w:t>
      </w:r>
      <w:r w:rsidR="006840DA">
        <w:t>7 no matter which data format massage; S2 will invoke S6 no matter which data format massage; S3 will invoke S10 no matter which data format massage; S4 will invoke S2 no matter which data format massage; S5 will invoke S3 for JSON data format massage and S7 for XML data format massage; S6 will invoke S9 for JSON data format massage and S8 for XML data format massage;</w:t>
      </w:r>
      <w:r w:rsidR="006840DA" w:rsidRPr="006840DA">
        <w:t xml:space="preserve"> </w:t>
      </w:r>
      <w:r w:rsidR="006840DA">
        <w:t>S7 will invoke S6 no matter which data format massage; S8 will result in the end of the invocation for XML data format massage; S9 will result in the end of the invocation for JSON data format massage; S10 will invoke S1 for JSON data format massage and S4 for XML data format massage.</w:t>
      </w:r>
    </w:p>
    <w:p w14:paraId="51C26E13" w14:textId="29210633" w:rsidR="0009579D" w:rsidRDefault="002D4E8E" w:rsidP="0009579D">
      <w:pPr>
        <w:pStyle w:val="phdsection"/>
        <w:spacing w:before="163" w:after="163"/>
        <w:ind w:left="567"/>
        <w:rPr>
          <w:rFonts w:cs="Times New Roman"/>
        </w:rPr>
      </w:pPr>
      <w:bookmarkStart w:id="9" w:name="_Toc38568490"/>
      <w:r>
        <w:rPr>
          <w:rFonts w:cs="Times New Roman"/>
        </w:rPr>
        <w:lastRenderedPageBreak/>
        <w:t>Dashboard</w:t>
      </w:r>
      <w:bookmarkEnd w:id="9"/>
    </w:p>
    <w:p w14:paraId="701E37E2" w14:textId="53358258" w:rsidR="00626CE2" w:rsidRPr="005A402E" w:rsidRDefault="00626CE2" w:rsidP="00626CE2">
      <w:pPr>
        <w:pStyle w:val="phdsubsection"/>
        <w:tabs>
          <w:tab w:val="num" w:pos="2410"/>
        </w:tabs>
        <w:spacing w:before="163" w:after="163"/>
        <w:ind w:left="709" w:hanging="708"/>
      </w:pPr>
      <w:bookmarkStart w:id="10" w:name="_Toc38568491"/>
      <w:r>
        <w:t>HTML/CSS Part</w:t>
      </w:r>
      <w:bookmarkEnd w:id="10"/>
    </w:p>
    <w:p w14:paraId="53A678E4" w14:textId="77777777" w:rsidR="00626CE2" w:rsidRDefault="00BC2562" w:rsidP="00BC2562">
      <w:pPr>
        <w:ind w:firstLineChars="175" w:firstLine="420"/>
        <w:rPr>
          <w:noProof/>
        </w:rPr>
      </w:pPr>
      <w:r>
        <w:rPr>
          <w:rFonts w:hint="eastAsia"/>
        </w:rPr>
        <w:t>Here</w:t>
      </w:r>
      <w:r>
        <w:t xml:space="preserve"> is my own design for dashboard. I put components </w:t>
      </w:r>
      <w:r>
        <w:rPr>
          <w:rFonts w:hint="eastAsia"/>
        </w:rPr>
        <w:t>neatly</w:t>
      </w:r>
      <w:r>
        <w:t xml:space="preserve"> and use the green and gray color to make the whole interface simple and clean. The input part and output part are separated by a line. I also design several options with task_id for users which will avoid the input errors.</w:t>
      </w:r>
      <w:r w:rsidR="00626CE2" w:rsidRPr="00626CE2">
        <w:rPr>
          <w:noProof/>
        </w:rPr>
        <w:t xml:space="preserve"> </w:t>
      </w:r>
    </w:p>
    <w:p w14:paraId="187423D8" w14:textId="5B793300" w:rsidR="00BC2562" w:rsidRDefault="00626CE2" w:rsidP="00626CE2">
      <w:r>
        <w:rPr>
          <w:noProof/>
        </w:rPr>
        <w:drawing>
          <wp:inline distT="0" distB="0" distL="0" distR="0" wp14:anchorId="1E41C07F" wp14:editId="5B828055">
            <wp:extent cx="5238750" cy="4067810"/>
            <wp:effectExtent l="19050" t="19050" r="19050" b="2794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20">
                      <a:extLst>
                        <a:ext uri="{28A0092B-C50C-407E-A947-70E740481C1C}">
                          <a14:useLocalDpi xmlns:a14="http://schemas.microsoft.com/office/drawing/2010/main" val="0"/>
                        </a:ext>
                      </a:extLst>
                    </a:blip>
                    <a:srcRect l="180" r="494"/>
                    <a:stretch/>
                  </pic:blipFill>
                  <pic:spPr bwMode="auto">
                    <a:xfrm>
                      <a:off x="0" y="0"/>
                      <a:ext cx="5238750" cy="406781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704AE4A6" w14:textId="4D872528" w:rsidR="00626CE2" w:rsidRPr="005A402E" w:rsidRDefault="00626CE2" w:rsidP="00626CE2">
      <w:pPr>
        <w:pStyle w:val="phdsubsection"/>
        <w:spacing w:before="163" w:after="163"/>
        <w:ind w:left="709" w:hanging="709"/>
      </w:pPr>
      <w:bookmarkStart w:id="11" w:name="_Toc38568492"/>
      <w:r>
        <w:t>JavaScript Part</w:t>
      </w:r>
      <w:bookmarkEnd w:id="11"/>
    </w:p>
    <w:p w14:paraId="24090E16" w14:textId="77777777" w:rsidR="00626CE2" w:rsidRDefault="00626CE2" w:rsidP="00626CE2">
      <w:pPr>
        <w:ind w:left="420"/>
      </w:pPr>
      <w:r>
        <w:t>I implement 6 functions in JavaScript. They are used to:</w:t>
      </w:r>
    </w:p>
    <w:p w14:paraId="52665566" w14:textId="56BAFD3D" w:rsidR="0046210D" w:rsidRDefault="0046210D" w:rsidP="0046210D">
      <w:pPr>
        <w:pStyle w:val="a3"/>
        <w:numPr>
          <w:ilvl w:val="0"/>
          <w:numId w:val="32"/>
        </w:numPr>
        <w:ind w:left="426" w:firstLineChars="0"/>
        <w:jc w:val="left"/>
      </w:pPr>
      <w:r>
        <w:t>Submit username and start service id</w:t>
      </w:r>
    </w:p>
    <w:tbl>
      <w:tblPr>
        <w:tblStyle w:val="ac"/>
        <w:tblW w:w="0" w:type="auto"/>
        <w:tblLook w:val="04A0" w:firstRow="1" w:lastRow="0" w:firstColumn="1" w:lastColumn="0" w:noHBand="0" w:noVBand="1"/>
      </w:tblPr>
      <w:tblGrid>
        <w:gridCol w:w="8296"/>
      </w:tblGrid>
      <w:tr w:rsidR="0046210D" w14:paraId="5A78186F" w14:textId="77777777" w:rsidTr="0046210D">
        <w:tc>
          <w:tcPr>
            <w:tcW w:w="8296" w:type="dxa"/>
          </w:tcPr>
          <w:p w14:paraId="443A7667" w14:textId="77777777" w:rsidR="0046210D" w:rsidRDefault="0046210D" w:rsidP="0046210D">
            <w:pPr>
              <w:spacing w:line="276" w:lineRule="auto"/>
              <w:jc w:val="left"/>
            </w:pPr>
            <w:r>
              <w:t xml:space="preserve">function </w:t>
            </w:r>
            <w:proofErr w:type="spellStart"/>
            <w:proofErr w:type="gramStart"/>
            <w:r>
              <w:t>tpformsubmit</w:t>
            </w:r>
            <w:proofErr w:type="spellEnd"/>
            <w:r>
              <w:t>(</w:t>
            </w:r>
            <w:proofErr w:type="gramEnd"/>
            <w:r>
              <w:t>) {</w:t>
            </w:r>
          </w:p>
          <w:p w14:paraId="11DD380B" w14:textId="3AD411D5" w:rsidR="0046210D" w:rsidRDefault="0046210D" w:rsidP="0046210D">
            <w:pPr>
              <w:spacing w:line="276" w:lineRule="auto"/>
              <w:jc w:val="left"/>
            </w:pPr>
            <w:r>
              <w:t xml:space="preserve">    var username = $('input[name=username]'</w:t>
            </w:r>
            <w:proofErr w:type="gramStart"/>
            <w:r>
              <w:t>).</w:t>
            </w:r>
            <w:proofErr w:type="spellStart"/>
            <w:r>
              <w:t>val</w:t>
            </w:r>
            <w:proofErr w:type="spellEnd"/>
            <w:proofErr w:type="gramEnd"/>
            <w:r>
              <w:t>();</w:t>
            </w:r>
          </w:p>
          <w:p w14:paraId="6EBBC3AD" w14:textId="2B69917C" w:rsidR="0046210D" w:rsidRDefault="0046210D" w:rsidP="0046210D">
            <w:pPr>
              <w:spacing w:line="276" w:lineRule="auto"/>
              <w:jc w:val="left"/>
            </w:pPr>
            <w:r>
              <w:t xml:space="preserve">    var </w:t>
            </w:r>
            <w:proofErr w:type="spellStart"/>
            <w:r>
              <w:t>next_invoke_func</w:t>
            </w:r>
            <w:proofErr w:type="spellEnd"/>
            <w:r>
              <w:t xml:space="preserve"> = $('#</w:t>
            </w:r>
            <w:proofErr w:type="spellStart"/>
            <w:r>
              <w:t>sel</w:t>
            </w:r>
            <w:proofErr w:type="spellEnd"/>
            <w:r>
              <w:t xml:space="preserve"> </w:t>
            </w:r>
            <w:proofErr w:type="spellStart"/>
            <w:proofErr w:type="gramStart"/>
            <w:r>
              <w:t>option:selected</w:t>
            </w:r>
            <w:proofErr w:type="spellEnd"/>
            <w:proofErr w:type="gramEnd"/>
            <w:r>
              <w:t>').</w:t>
            </w:r>
            <w:proofErr w:type="spellStart"/>
            <w:r>
              <w:t>val</w:t>
            </w:r>
            <w:proofErr w:type="spellEnd"/>
            <w:r>
              <w:t>();</w:t>
            </w:r>
          </w:p>
          <w:p w14:paraId="344EC134" w14:textId="26E69117" w:rsidR="0046210D" w:rsidRDefault="0046210D" w:rsidP="0046210D">
            <w:pPr>
              <w:spacing w:line="276" w:lineRule="auto"/>
              <w:jc w:val="left"/>
            </w:pPr>
            <w:r>
              <w:t xml:space="preserve">    </w:t>
            </w:r>
            <w:proofErr w:type="spellStart"/>
            <w:r>
              <w:t>url</w:t>
            </w:r>
            <w:proofErr w:type="spellEnd"/>
            <w:r>
              <w:t xml:space="preserve"> = '/</w:t>
            </w:r>
            <w:proofErr w:type="spellStart"/>
            <w:r>
              <w:t>index?nextfunc</w:t>
            </w:r>
            <w:proofErr w:type="spellEnd"/>
            <w:r>
              <w:t xml:space="preserve">=' + </w:t>
            </w:r>
            <w:proofErr w:type="spellStart"/>
            <w:r>
              <w:t>next_invoke_func</w:t>
            </w:r>
            <w:proofErr w:type="spellEnd"/>
            <w:r>
              <w:t xml:space="preserve"> + '&amp;username=' + username;</w:t>
            </w:r>
          </w:p>
          <w:p w14:paraId="4C56BD62" w14:textId="25655E58" w:rsidR="0046210D" w:rsidRDefault="0046210D" w:rsidP="0046210D">
            <w:pPr>
              <w:spacing w:line="276" w:lineRule="auto"/>
              <w:jc w:val="left"/>
            </w:pPr>
            <w:r>
              <w:t xml:space="preserve">    </w:t>
            </w:r>
            <w:proofErr w:type="gramStart"/>
            <w:r>
              <w:t>$.ajax</w:t>
            </w:r>
            <w:proofErr w:type="gramEnd"/>
            <w:r>
              <w:t>({</w:t>
            </w:r>
          </w:p>
          <w:p w14:paraId="36AC3C1B" w14:textId="7661CD0F" w:rsidR="0046210D" w:rsidRDefault="0046210D" w:rsidP="0046210D">
            <w:pPr>
              <w:spacing w:line="276" w:lineRule="auto"/>
              <w:jc w:val="left"/>
            </w:pPr>
            <w:r>
              <w:t xml:space="preserve">        url: url,</w:t>
            </w:r>
          </w:p>
          <w:p w14:paraId="088ABA0B" w14:textId="5E7004AA" w:rsidR="0046210D" w:rsidRDefault="0046210D" w:rsidP="0046210D">
            <w:pPr>
              <w:spacing w:line="276" w:lineRule="auto"/>
              <w:jc w:val="left"/>
            </w:pPr>
            <w:r>
              <w:t xml:space="preserve">        method: 'GET',</w:t>
            </w:r>
          </w:p>
          <w:p w14:paraId="4D0FF07E" w14:textId="76CBAC81" w:rsidR="0046210D" w:rsidRDefault="0046210D" w:rsidP="0046210D">
            <w:pPr>
              <w:spacing w:line="276" w:lineRule="auto"/>
              <w:jc w:val="left"/>
            </w:pPr>
            <w:r>
              <w:lastRenderedPageBreak/>
              <w:t xml:space="preserve">        success: function (res) {</w:t>
            </w:r>
          </w:p>
          <w:p w14:paraId="7789E9F6" w14:textId="1BD20569" w:rsidR="0046210D" w:rsidRDefault="0046210D" w:rsidP="0046210D">
            <w:pPr>
              <w:spacing w:line="276" w:lineRule="auto"/>
              <w:jc w:val="left"/>
            </w:pPr>
            <w:r>
              <w:t xml:space="preserve">            if (</w:t>
            </w:r>
            <w:proofErr w:type="spellStart"/>
            <w:proofErr w:type="gramStart"/>
            <w:r>
              <w:t>res.errno</w:t>
            </w:r>
            <w:proofErr w:type="spellEnd"/>
            <w:proofErr w:type="gramEnd"/>
            <w:r>
              <w:t xml:space="preserve"> == 1001) {</w:t>
            </w:r>
          </w:p>
          <w:p w14:paraId="00E17A8E" w14:textId="6201A7DC" w:rsidR="0046210D" w:rsidRDefault="0046210D" w:rsidP="0046210D">
            <w:pPr>
              <w:spacing w:line="276" w:lineRule="auto"/>
              <w:jc w:val="left"/>
            </w:pPr>
            <w:r>
              <w:t xml:space="preserve">                // finish invoke hint restart</w:t>
            </w:r>
          </w:p>
          <w:p w14:paraId="65275A8C" w14:textId="3813D977" w:rsidR="0046210D" w:rsidRDefault="0046210D" w:rsidP="0046210D">
            <w:pPr>
              <w:spacing w:line="276" w:lineRule="auto"/>
              <w:jc w:val="left"/>
            </w:pPr>
            <w:r>
              <w:t xml:space="preserve">                $(</w:t>
            </w:r>
            <w:proofErr w:type="gramStart"/>
            <w:r>
              <w:t>'.</w:t>
            </w:r>
            <w:proofErr w:type="spellStart"/>
            <w:r>
              <w:t>restart</w:t>
            </w:r>
            <w:proofErr w:type="gramEnd"/>
            <w:r>
              <w:t>_button</w:t>
            </w:r>
            <w:proofErr w:type="spellEnd"/>
            <w:r>
              <w:t>').show();</w:t>
            </w:r>
          </w:p>
          <w:p w14:paraId="31C99935" w14:textId="058964D1" w:rsidR="0046210D" w:rsidRDefault="0046210D" w:rsidP="0046210D">
            <w:pPr>
              <w:spacing w:line="276" w:lineRule="auto"/>
              <w:jc w:val="left"/>
            </w:pPr>
            <w:r>
              <w:t xml:space="preserve">                $(</w:t>
            </w:r>
            <w:proofErr w:type="gramStart"/>
            <w:r>
              <w:t>'.</w:t>
            </w:r>
            <w:proofErr w:type="spellStart"/>
            <w:r>
              <w:t>sub</w:t>
            </w:r>
            <w:proofErr w:type="gramEnd"/>
            <w:r>
              <w:t>_button</w:t>
            </w:r>
            <w:proofErr w:type="spellEnd"/>
            <w:r>
              <w:t>').hide();</w:t>
            </w:r>
          </w:p>
          <w:p w14:paraId="1E075E39" w14:textId="274E358F" w:rsidR="0046210D" w:rsidRDefault="0046210D" w:rsidP="0046210D">
            <w:pPr>
              <w:spacing w:line="276" w:lineRule="auto"/>
              <w:jc w:val="left"/>
            </w:pPr>
            <w:r>
              <w:t xml:space="preserve">                return</w:t>
            </w:r>
          </w:p>
          <w:p w14:paraId="1BB66DA0" w14:textId="7472542F" w:rsidR="0046210D" w:rsidRDefault="0046210D" w:rsidP="0046210D">
            <w:pPr>
              <w:spacing w:line="276" w:lineRule="auto"/>
              <w:jc w:val="left"/>
            </w:pPr>
            <w:r>
              <w:t xml:space="preserve">            }</w:t>
            </w:r>
          </w:p>
          <w:p w14:paraId="40986074" w14:textId="29F9383C" w:rsidR="0046210D" w:rsidRDefault="0046210D" w:rsidP="0046210D">
            <w:pPr>
              <w:spacing w:line="276" w:lineRule="auto"/>
              <w:jc w:val="left"/>
            </w:pPr>
            <w:r>
              <w:t xml:space="preserve">            $(</w:t>
            </w:r>
            <w:proofErr w:type="gramStart"/>
            <w:r>
              <w:t>'.</w:t>
            </w:r>
            <w:proofErr w:type="spellStart"/>
            <w:r>
              <w:t>recv</w:t>
            </w:r>
            <w:proofErr w:type="gramEnd"/>
            <w:r>
              <w:t>_content</w:t>
            </w:r>
            <w:proofErr w:type="spellEnd"/>
            <w:r>
              <w:t>').html('');</w:t>
            </w:r>
          </w:p>
          <w:p w14:paraId="30B90700" w14:textId="65E027B7" w:rsidR="0046210D" w:rsidRDefault="0046210D" w:rsidP="0046210D">
            <w:pPr>
              <w:spacing w:line="276" w:lineRule="auto"/>
              <w:jc w:val="left"/>
            </w:pPr>
            <w:r>
              <w:t xml:space="preserve">            $(</w:t>
            </w:r>
            <w:proofErr w:type="gramStart"/>
            <w:r>
              <w:t>'.output</w:t>
            </w:r>
            <w:proofErr w:type="gramEnd"/>
            <w:r>
              <w:t>').</w:t>
            </w:r>
            <w:proofErr w:type="spellStart"/>
            <w:r>
              <w:t>attr</w:t>
            </w:r>
            <w:proofErr w:type="spellEnd"/>
            <w:r>
              <w:t>('style', '</w:t>
            </w:r>
            <w:proofErr w:type="spellStart"/>
            <w:r>
              <w:t>display:block;text-align:center</w:t>
            </w:r>
            <w:proofErr w:type="spellEnd"/>
            <w:r>
              <w:t>;');</w:t>
            </w:r>
          </w:p>
          <w:p w14:paraId="454E6211" w14:textId="777CB179" w:rsidR="0046210D" w:rsidRDefault="0046210D" w:rsidP="0046210D">
            <w:pPr>
              <w:spacing w:line="276" w:lineRule="auto"/>
              <w:jc w:val="left"/>
            </w:pPr>
            <w:r>
              <w:t xml:space="preserve">            console.log(res);</w:t>
            </w:r>
          </w:p>
          <w:p w14:paraId="6B15028F" w14:textId="5DA7BD9F" w:rsidR="0046210D" w:rsidRDefault="0046210D" w:rsidP="0046210D">
            <w:pPr>
              <w:spacing w:line="276" w:lineRule="auto"/>
              <w:jc w:val="left"/>
            </w:pPr>
            <w:r>
              <w:t xml:space="preserve">            if (</w:t>
            </w:r>
            <w:proofErr w:type="spellStart"/>
            <w:proofErr w:type="gramStart"/>
            <w:r>
              <w:t>username.match</w:t>
            </w:r>
            <w:proofErr w:type="spellEnd"/>
            <w:proofErr w:type="gramEnd"/>
            <w:r>
              <w:t>('^[a-mA-M]')) {</w:t>
            </w:r>
          </w:p>
          <w:p w14:paraId="201026BB" w14:textId="0C903ED0" w:rsidR="0046210D" w:rsidRDefault="0046210D" w:rsidP="0046210D">
            <w:pPr>
              <w:spacing w:line="276" w:lineRule="auto"/>
              <w:jc w:val="left"/>
            </w:pPr>
            <w:r>
              <w:t xml:space="preserve">                var data = </w:t>
            </w:r>
            <w:proofErr w:type="spellStart"/>
            <w:r>
              <w:t>JSON.stringify</w:t>
            </w:r>
            <w:proofErr w:type="spellEnd"/>
            <w:r>
              <w:t>(res, null, 2);</w:t>
            </w:r>
          </w:p>
          <w:p w14:paraId="26AA944D" w14:textId="036298B9" w:rsidR="0046210D" w:rsidRDefault="0046210D" w:rsidP="0046210D">
            <w:pPr>
              <w:spacing w:line="276" w:lineRule="auto"/>
              <w:jc w:val="left"/>
            </w:pPr>
            <w:r>
              <w:t xml:space="preserve">                $(</w:t>
            </w:r>
            <w:proofErr w:type="gramStart"/>
            <w:r>
              <w:t>'.</w:t>
            </w:r>
            <w:proofErr w:type="spellStart"/>
            <w:r>
              <w:t>recv</w:t>
            </w:r>
            <w:proofErr w:type="gramEnd"/>
            <w:r>
              <w:t>_content</w:t>
            </w:r>
            <w:proofErr w:type="spellEnd"/>
            <w:r>
              <w:t>').html(data);</w:t>
            </w:r>
          </w:p>
          <w:p w14:paraId="79080292" w14:textId="7882EEA8" w:rsidR="0046210D" w:rsidRDefault="0046210D" w:rsidP="0046210D">
            <w:pPr>
              <w:spacing w:line="276" w:lineRule="auto"/>
              <w:jc w:val="left"/>
            </w:pPr>
            <w:r>
              <w:t xml:space="preserve">            } else {</w:t>
            </w:r>
          </w:p>
          <w:p w14:paraId="43578882" w14:textId="4E911DA0" w:rsidR="0046210D" w:rsidRDefault="0046210D" w:rsidP="0046210D">
            <w:pPr>
              <w:spacing w:line="276" w:lineRule="auto"/>
              <w:jc w:val="left"/>
            </w:pPr>
            <w:r>
              <w:t xml:space="preserve">                var </w:t>
            </w:r>
            <w:proofErr w:type="spellStart"/>
            <w:r>
              <w:t>xml_str</w:t>
            </w:r>
            <w:proofErr w:type="spellEnd"/>
            <w:r>
              <w:t xml:space="preserve"> = new </w:t>
            </w:r>
            <w:proofErr w:type="spellStart"/>
            <w:r>
              <w:t>XMLSerializer</w:t>
            </w:r>
            <w:proofErr w:type="spellEnd"/>
            <w:r>
              <w:t>(</w:t>
            </w:r>
            <w:proofErr w:type="gramStart"/>
            <w:r>
              <w:t>).</w:t>
            </w:r>
            <w:proofErr w:type="spellStart"/>
            <w:r>
              <w:t>serializeToString</w:t>
            </w:r>
            <w:proofErr w:type="spellEnd"/>
            <w:proofErr w:type="gramEnd"/>
            <w:r>
              <w:t>(res);</w:t>
            </w:r>
          </w:p>
          <w:p w14:paraId="101CCB9B" w14:textId="6372E4F8" w:rsidR="0046210D" w:rsidRDefault="0046210D" w:rsidP="0046210D">
            <w:pPr>
              <w:spacing w:line="276" w:lineRule="auto"/>
              <w:jc w:val="left"/>
            </w:pPr>
            <w:r>
              <w:t xml:space="preserve">                $(</w:t>
            </w:r>
            <w:proofErr w:type="gramStart"/>
            <w:r>
              <w:t>'.</w:t>
            </w:r>
            <w:proofErr w:type="spellStart"/>
            <w:r>
              <w:t>recv</w:t>
            </w:r>
            <w:proofErr w:type="gramEnd"/>
            <w:r>
              <w:t>_content</w:t>
            </w:r>
            <w:proofErr w:type="spellEnd"/>
            <w:r>
              <w:t>').text(</w:t>
            </w:r>
            <w:proofErr w:type="spellStart"/>
            <w:r>
              <w:t>xml_str</w:t>
            </w:r>
            <w:proofErr w:type="spellEnd"/>
            <w:r>
              <w:t>);</w:t>
            </w:r>
          </w:p>
          <w:p w14:paraId="3BBBADC2" w14:textId="1C08D98A" w:rsidR="0046210D" w:rsidRDefault="0046210D" w:rsidP="0046210D">
            <w:pPr>
              <w:spacing w:line="276" w:lineRule="auto"/>
              <w:jc w:val="left"/>
            </w:pPr>
            <w:r>
              <w:t xml:space="preserve">            }</w:t>
            </w:r>
          </w:p>
          <w:p w14:paraId="2A05CB03" w14:textId="02FE8663" w:rsidR="0046210D" w:rsidRDefault="0046210D" w:rsidP="0046210D">
            <w:pPr>
              <w:spacing w:line="276" w:lineRule="auto"/>
              <w:jc w:val="left"/>
            </w:pPr>
            <w:r>
              <w:t xml:space="preserve">            </w:t>
            </w:r>
            <w:proofErr w:type="spellStart"/>
            <w:r>
              <w:t>set_next_</w:t>
            </w:r>
            <w:proofErr w:type="gramStart"/>
            <w:r>
              <w:t>invoke</w:t>
            </w:r>
            <w:proofErr w:type="spellEnd"/>
            <w:r>
              <w:t>(</w:t>
            </w:r>
            <w:proofErr w:type="gramEnd"/>
            <w:r>
              <w:t>);</w:t>
            </w:r>
          </w:p>
          <w:p w14:paraId="3B49FC45" w14:textId="6C376C5C" w:rsidR="0046210D" w:rsidRDefault="0046210D" w:rsidP="0046210D">
            <w:pPr>
              <w:spacing w:line="276" w:lineRule="auto"/>
              <w:jc w:val="left"/>
            </w:pPr>
            <w:r>
              <w:t xml:space="preserve">        },</w:t>
            </w:r>
          </w:p>
          <w:p w14:paraId="205FB62A" w14:textId="3CDAB3D9" w:rsidR="0046210D" w:rsidRDefault="0046210D" w:rsidP="0046210D">
            <w:pPr>
              <w:spacing w:line="276" w:lineRule="auto"/>
              <w:jc w:val="left"/>
            </w:pPr>
            <w:r>
              <w:t xml:space="preserve">        error: function (res) {</w:t>
            </w:r>
          </w:p>
          <w:p w14:paraId="12DC2D98" w14:textId="40EA0D64" w:rsidR="0046210D" w:rsidRDefault="0046210D" w:rsidP="0046210D">
            <w:pPr>
              <w:spacing w:line="276" w:lineRule="auto"/>
              <w:jc w:val="left"/>
            </w:pPr>
            <w:r>
              <w:t xml:space="preserve">            $(</w:t>
            </w:r>
            <w:proofErr w:type="gramStart"/>
            <w:r>
              <w:t>'.</w:t>
            </w:r>
            <w:proofErr w:type="spellStart"/>
            <w:r>
              <w:t>recv</w:t>
            </w:r>
            <w:proofErr w:type="gramEnd"/>
            <w:r>
              <w:t>_content</w:t>
            </w:r>
            <w:proofErr w:type="spellEnd"/>
            <w:r>
              <w:t>').html(res)</w:t>
            </w:r>
          </w:p>
          <w:p w14:paraId="23CDECDF" w14:textId="3D5F04D8" w:rsidR="0046210D" w:rsidRDefault="0046210D" w:rsidP="0046210D">
            <w:pPr>
              <w:spacing w:line="276" w:lineRule="auto"/>
              <w:jc w:val="left"/>
            </w:pPr>
            <w:r>
              <w:t xml:space="preserve">        }</w:t>
            </w:r>
          </w:p>
          <w:p w14:paraId="2E04F9E2" w14:textId="56C60C89" w:rsidR="0046210D" w:rsidRDefault="0046210D" w:rsidP="0046210D">
            <w:pPr>
              <w:spacing w:line="276" w:lineRule="auto"/>
              <w:jc w:val="left"/>
            </w:pPr>
            <w:r>
              <w:t xml:space="preserve">    })</w:t>
            </w:r>
          </w:p>
          <w:p w14:paraId="408C1E6D" w14:textId="458A813C" w:rsidR="0046210D" w:rsidRDefault="0046210D" w:rsidP="0046210D">
            <w:pPr>
              <w:spacing w:line="276" w:lineRule="auto"/>
              <w:jc w:val="left"/>
            </w:pPr>
            <w:r>
              <w:t>}</w:t>
            </w:r>
          </w:p>
        </w:tc>
      </w:tr>
    </w:tbl>
    <w:p w14:paraId="3E7238E3" w14:textId="77777777" w:rsidR="0046210D" w:rsidRDefault="0046210D" w:rsidP="0046210D">
      <w:pPr>
        <w:pStyle w:val="a3"/>
        <w:numPr>
          <w:ilvl w:val="0"/>
          <w:numId w:val="32"/>
        </w:numPr>
        <w:ind w:left="426" w:firstLineChars="0"/>
        <w:jc w:val="left"/>
      </w:pPr>
      <w:r>
        <w:t>Determine the format of massage is JSON or XML</w:t>
      </w:r>
    </w:p>
    <w:tbl>
      <w:tblPr>
        <w:tblStyle w:val="ac"/>
        <w:tblW w:w="0" w:type="auto"/>
        <w:tblLook w:val="04A0" w:firstRow="1" w:lastRow="0" w:firstColumn="1" w:lastColumn="0" w:noHBand="0" w:noVBand="1"/>
      </w:tblPr>
      <w:tblGrid>
        <w:gridCol w:w="8296"/>
      </w:tblGrid>
      <w:tr w:rsidR="0046210D" w14:paraId="1E365A84" w14:textId="77777777" w:rsidTr="0046210D">
        <w:tc>
          <w:tcPr>
            <w:tcW w:w="8296" w:type="dxa"/>
          </w:tcPr>
          <w:p w14:paraId="70F9A149" w14:textId="3342F590" w:rsidR="0046210D" w:rsidRDefault="0046210D" w:rsidP="0046210D">
            <w:pPr>
              <w:spacing w:line="276" w:lineRule="auto"/>
              <w:jc w:val="left"/>
            </w:pPr>
            <w:r>
              <w:t xml:space="preserve">function </w:t>
            </w:r>
            <w:proofErr w:type="spellStart"/>
            <w:r>
              <w:t>isJSON</w:t>
            </w:r>
            <w:proofErr w:type="spellEnd"/>
            <w:r>
              <w:t>(str) {</w:t>
            </w:r>
          </w:p>
          <w:p w14:paraId="33AD5BE4" w14:textId="4DE0C081" w:rsidR="0046210D" w:rsidRDefault="0046210D" w:rsidP="0046210D">
            <w:pPr>
              <w:spacing w:line="276" w:lineRule="auto"/>
              <w:jc w:val="left"/>
            </w:pPr>
            <w:r>
              <w:t xml:space="preserve">    if (</w:t>
            </w:r>
            <w:proofErr w:type="spellStart"/>
            <w:r>
              <w:t>typeof</w:t>
            </w:r>
            <w:proofErr w:type="spellEnd"/>
            <w:r>
              <w:t xml:space="preserve"> str == 'string') {</w:t>
            </w:r>
          </w:p>
          <w:p w14:paraId="1CAB0E46" w14:textId="0A19EE72" w:rsidR="0046210D" w:rsidRDefault="0046210D" w:rsidP="0046210D">
            <w:pPr>
              <w:spacing w:line="276" w:lineRule="auto"/>
              <w:jc w:val="left"/>
            </w:pPr>
            <w:r>
              <w:t xml:space="preserve">        try {</w:t>
            </w:r>
          </w:p>
          <w:p w14:paraId="694F621A" w14:textId="0FC0010B" w:rsidR="0046210D" w:rsidRDefault="0046210D" w:rsidP="0046210D">
            <w:pPr>
              <w:spacing w:line="276" w:lineRule="auto"/>
              <w:jc w:val="left"/>
            </w:pPr>
            <w:r>
              <w:t xml:space="preserve">            var obj = </w:t>
            </w:r>
            <w:proofErr w:type="spellStart"/>
            <w:r>
              <w:t>JSON.parse</w:t>
            </w:r>
            <w:proofErr w:type="spellEnd"/>
            <w:r>
              <w:t>(str);</w:t>
            </w:r>
          </w:p>
          <w:p w14:paraId="25737502" w14:textId="5C79E5E1" w:rsidR="0046210D" w:rsidRDefault="0046210D" w:rsidP="0046210D">
            <w:pPr>
              <w:spacing w:line="276" w:lineRule="auto"/>
              <w:jc w:val="left"/>
            </w:pPr>
            <w:r>
              <w:t xml:space="preserve">            if (</w:t>
            </w:r>
            <w:proofErr w:type="spellStart"/>
            <w:r>
              <w:t>typeof</w:t>
            </w:r>
            <w:proofErr w:type="spellEnd"/>
            <w:r>
              <w:t xml:space="preserve"> obj == 'object' &amp;&amp; obj) {</w:t>
            </w:r>
          </w:p>
          <w:p w14:paraId="595CA757" w14:textId="7B599C61" w:rsidR="0046210D" w:rsidRDefault="0046210D" w:rsidP="0046210D">
            <w:pPr>
              <w:spacing w:line="276" w:lineRule="auto"/>
              <w:jc w:val="left"/>
            </w:pPr>
            <w:r>
              <w:rPr>
                <w:rFonts w:hint="eastAsia"/>
              </w:rPr>
              <w:t xml:space="preserve">                </w:t>
            </w:r>
            <w:proofErr w:type="gramStart"/>
            <w:r>
              <w:rPr>
                <w:rFonts w:hint="eastAsia"/>
              </w:rPr>
              <w:t>console.log(</w:t>
            </w:r>
            <w:proofErr w:type="gramEnd"/>
            <w:r>
              <w:rPr>
                <w:rFonts w:hint="eastAsia"/>
              </w:rPr>
              <w:t>'i</w:t>
            </w:r>
            <w:r>
              <w:t xml:space="preserve">s </w:t>
            </w:r>
            <w:r>
              <w:rPr>
                <w:rFonts w:hint="eastAsia"/>
              </w:rPr>
              <w:t>JSON');</w:t>
            </w:r>
          </w:p>
          <w:p w14:paraId="528C97BC" w14:textId="1AA8576E" w:rsidR="0046210D" w:rsidRDefault="0046210D" w:rsidP="0046210D">
            <w:pPr>
              <w:spacing w:line="276" w:lineRule="auto"/>
              <w:jc w:val="left"/>
            </w:pPr>
            <w:r>
              <w:t xml:space="preserve">                return true;</w:t>
            </w:r>
          </w:p>
          <w:p w14:paraId="76A5ED0C" w14:textId="7D508689" w:rsidR="0046210D" w:rsidRDefault="0046210D" w:rsidP="0046210D">
            <w:pPr>
              <w:spacing w:line="276" w:lineRule="auto"/>
              <w:jc w:val="left"/>
            </w:pPr>
            <w:r>
              <w:t xml:space="preserve">            } else {</w:t>
            </w:r>
          </w:p>
          <w:p w14:paraId="5683D8D3" w14:textId="17AD8EBF" w:rsidR="0046210D" w:rsidRDefault="0046210D" w:rsidP="0046210D">
            <w:pPr>
              <w:spacing w:line="276" w:lineRule="auto"/>
              <w:jc w:val="left"/>
            </w:pPr>
            <w:r>
              <w:t xml:space="preserve">                return false;</w:t>
            </w:r>
          </w:p>
          <w:p w14:paraId="1B21ED0C" w14:textId="033FD24B" w:rsidR="0046210D" w:rsidRDefault="0046210D" w:rsidP="0046210D">
            <w:pPr>
              <w:spacing w:line="276" w:lineRule="auto"/>
              <w:jc w:val="left"/>
            </w:pPr>
            <w:r>
              <w:t xml:space="preserve">            }</w:t>
            </w:r>
          </w:p>
          <w:p w14:paraId="7F8FA964" w14:textId="2866555D" w:rsidR="0046210D" w:rsidRDefault="0046210D" w:rsidP="0046210D">
            <w:pPr>
              <w:spacing w:line="276" w:lineRule="auto"/>
              <w:jc w:val="left"/>
            </w:pPr>
            <w:r>
              <w:t xml:space="preserve">        } catch (e) {</w:t>
            </w:r>
          </w:p>
          <w:p w14:paraId="45625ED5" w14:textId="6FF40A2C" w:rsidR="0046210D" w:rsidRDefault="0046210D" w:rsidP="0046210D">
            <w:pPr>
              <w:spacing w:line="276" w:lineRule="auto"/>
              <w:jc w:val="left"/>
            </w:pPr>
            <w:r>
              <w:rPr>
                <w:rFonts w:hint="eastAsia"/>
              </w:rPr>
              <w:lastRenderedPageBreak/>
              <w:t xml:space="preserve">            console.log('error</w:t>
            </w:r>
            <w:r>
              <w:rPr>
                <w:rFonts w:hint="eastAsia"/>
              </w:rPr>
              <w:t>：</w:t>
            </w:r>
            <w:r>
              <w:rPr>
                <w:rFonts w:hint="eastAsia"/>
              </w:rPr>
              <w:t>' + str + '!!!' + e);</w:t>
            </w:r>
          </w:p>
          <w:p w14:paraId="69DCF4CE" w14:textId="4357FA80" w:rsidR="0046210D" w:rsidRDefault="0046210D" w:rsidP="0046210D">
            <w:pPr>
              <w:spacing w:line="276" w:lineRule="auto"/>
              <w:jc w:val="left"/>
            </w:pPr>
            <w:r>
              <w:t xml:space="preserve">            return false;</w:t>
            </w:r>
          </w:p>
          <w:p w14:paraId="5CA88476" w14:textId="646AC1FF" w:rsidR="0046210D" w:rsidRDefault="0046210D" w:rsidP="0046210D">
            <w:pPr>
              <w:spacing w:line="276" w:lineRule="auto"/>
              <w:jc w:val="left"/>
            </w:pPr>
            <w:r>
              <w:t xml:space="preserve">        }</w:t>
            </w:r>
          </w:p>
          <w:p w14:paraId="47EE85D9" w14:textId="1E48D720" w:rsidR="0046210D" w:rsidRDefault="0046210D" w:rsidP="0046210D">
            <w:pPr>
              <w:spacing w:line="276" w:lineRule="auto"/>
              <w:jc w:val="left"/>
            </w:pPr>
            <w:r>
              <w:t xml:space="preserve">    }</w:t>
            </w:r>
          </w:p>
          <w:p w14:paraId="3E034337" w14:textId="01315590" w:rsidR="0046210D" w:rsidRDefault="0046210D" w:rsidP="0046210D">
            <w:pPr>
              <w:spacing w:line="276" w:lineRule="auto"/>
              <w:jc w:val="left"/>
            </w:pPr>
            <w:r>
              <w:t>}</w:t>
            </w:r>
          </w:p>
        </w:tc>
      </w:tr>
    </w:tbl>
    <w:p w14:paraId="23CED551" w14:textId="444A5B57" w:rsidR="0046210D" w:rsidRDefault="0046210D" w:rsidP="0046210D">
      <w:pPr>
        <w:pStyle w:val="a3"/>
        <w:numPr>
          <w:ilvl w:val="0"/>
          <w:numId w:val="32"/>
        </w:numPr>
        <w:ind w:left="426" w:firstLineChars="0"/>
        <w:jc w:val="left"/>
      </w:pPr>
      <w:r>
        <w:t>Get Cookie</w:t>
      </w:r>
    </w:p>
    <w:tbl>
      <w:tblPr>
        <w:tblStyle w:val="ac"/>
        <w:tblW w:w="0" w:type="auto"/>
        <w:tblLook w:val="04A0" w:firstRow="1" w:lastRow="0" w:firstColumn="1" w:lastColumn="0" w:noHBand="0" w:noVBand="1"/>
      </w:tblPr>
      <w:tblGrid>
        <w:gridCol w:w="8296"/>
      </w:tblGrid>
      <w:tr w:rsidR="0046210D" w14:paraId="50754B6A" w14:textId="77777777" w:rsidTr="0046210D">
        <w:tc>
          <w:tcPr>
            <w:tcW w:w="8296" w:type="dxa"/>
          </w:tcPr>
          <w:p w14:paraId="3D625FDB" w14:textId="4249EC49" w:rsidR="0046210D" w:rsidRDefault="0046210D" w:rsidP="0046210D">
            <w:pPr>
              <w:spacing w:line="276" w:lineRule="auto"/>
              <w:jc w:val="left"/>
            </w:pPr>
            <w:r>
              <w:t xml:space="preserve">function </w:t>
            </w:r>
            <w:proofErr w:type="spellStart"/>
            <w:r>
              <w:t>getCookie</w:t>
            </w:r>
            <w:proofErr w:type="spellEnd"/>
            <w:r>
              <w:t>(name) {</w:t>
            </w:r>
          </w:p>
          <w:p w14:paraId="02041DB1" w14:textId="17199B27" w:rsidR="0046210D" w:rsidRDefault="0046210D" w:rsidP="0046210D">
            <w:pPr>
              <w:spacing w:line="276" w:lineRule="auto"/>
              <w:jc w:val="left"/>
            </w:pPr>
            <w:r>
              <w:t xml:space="preserve">    var </w:t>
            </w:r>
            <w:proofErr w:type="spellStart"/>
            <w:r>
              <w:t>strcookie</w:t>
            </w:r>
            <w:proofErr w:type="spellEnd"/>
            <w:r>
              <w:t xml:space="preserve"> = </w:t>
            </w:r>
            <w:proofErr w:type="spellStart"/>
            <w:proofErr w:type="gramStart"/>
            <w:r>
              <w:t>document.cookie</w:t>
            </w:r>
            <w:proofErr w:type="spellEnd"/>
            <w:proofErr w:type="gramEnd"/>
            <w:r>
              <w:t>;// get cookie str</w:t>
            </w:r>
          </w:p>
          <w:p w14:paraId="0E220B59" w14:textId="14FE8BFC" w:rsidR="0046210D" w:rsidRDefault="0046210D" w:rsidP="0046210D">
            <w:pPr>
              <w:spacing w:line="276" w:lineRule="auto"/>
              <w:jc w:val="left"/>
            </w:pPr>
            <w:r>
              <w:t xml:space="preserve">    var </w:t>
            </w:r>
            <w:proofErr w:type="spellStart"/>
            <w:r>
              <w:t>arrcookie</w:t>
            </w:r>
            <w:proofErr w:type="spellEnd"/>
            <w:r>
              <w:t xml:space="preserve"> = </w:t>
            </w:r>
            <w:proofErr w:type="spellStart"/>
            <w:proofErr w:type="gramStart"/>
            <w:r>
              <w:t>strcookie.split</w:t>
            </w:r>
            <w:proofErr w:type="spellEnd"/>
            <w:proofErr w:type="gramEnd"/>
            <w:r>
              <w:t>("; ");// split cookie str</w:t>
            </w:r>
          </w:p>
          <w:p w14:paraId="4B1A0D74" w14:textId="7335B50E" w:rsidR="0046210D" w:rsidRDefault="0046210D" w:rsidP="0046210D">
            <w:pPr>
              <w:spacing w:line="276" w:lineRule="auto"/>
              <w:jc w:val="left"/>
            </w:pPr>
            <w:r>
              <w:t xml:space="preserve">    for (var </w:t>
            </w:r>
            <w:proofErr w:type="spellStart"/>
            <w:r>
              <w:t>i</w:t>
            </w:r>
            <w:proofErr w:type="spellEnd"/>
            <w:r>
              <w:t xml:space="preserve"> = 0; </w:t>
            </w:r>
            <w:proofErr w:type="spellStart"/>
            <w:r>
              <w:t>i</w:t>
            </w:r>
            <w:proofErr w:type="spellEnd"/>
            <w:r>
              <w:t xml:space="preserve"> &lt; </w:t>
            </w:r>
            <w:proofErr w:type="spellStart"/>
            <w:proofErr w:type="gramStart"/>
            <w:r>
              <w:t>arrcookie.length</w:t>
            </w:r>
            <w:proofErr w:type="spellEnd"/>
            <w:proofErr w:type="gramEnd"/>
            <w:r>
              <w:t xml:space="preserve">; </w:t>
            </w:r>
            <w:proofErr w:type="spellStart"/>
            <w:r>
              <w:t>i</w:t>
            </w:r>
            <w:proofErr w:type="spellEnd"/>
            <w:r>
              <w:t>++) {</w:t>
            </w:r>
          </w:p>
          <w:p w14:paraId="4182F6DA" w14:textId="098B5A4F" w:rsidR="0046210D" w:rsidRDefault="0046210D" w:rsidP="0046210D">
            <w:pPr>
              <w:spacing w:line="276" w:lineRule="auto"/>
              <w:jc w:val="left"/>
            </w:pPr>
            <w:r>
              <w:t xml:space="preserve">        var </w:t>
            </w:r>
            <w:proofErr w:type="spellStart"/>
            <w:r>
              <w:t>arr</w:t>
            </w:r>
            <w:proofErr w:type="spellEnd"/>
            <w:r>
              <w:t xml:space="preserve"> = </w:t>
            </w:r>
            <w:proofErr w:type="spellStart"/>
            <w:r>
              <w:t>arrcookie</w:t>
            </w:r>
            <w:proofErr w:type="spellEnd"/>
            <w:r>
              <w:t>[</w:t>
            </w:r>
            <w:proofErr w:type="spellStart"/>
            <w:r>
              <w:t>i</w:t>
            </w:r>
            <w:proofErr w:type="spellEnd"/>
            <w:proofErr w:type="gramStart"/>
            <w:r>
              <w:t>].split</w:t>
            </w:r>
            <w:proofErr w:type="gramEnd"/>
            <w:r>
              <w:t>("=");</w:t>
            </w:r>
          </w:p>
          <w:p w14:paraId="5844EF9F" w14:textId="08F8E405" w:rsidR="0046210D" w:rsidRDefault="0046210D" w:rsidP="0046210D">
            <w:pPr>
              <w:spacing w:line="276" w:lineRule="auto"/>
              <w:jc w:val="left"/>
            </w:pPr>
            <w:r>
              <w:t xml:space="preserve">        if (</w:t>
            </w:r>
            <w:proofErr w:type="spellStart"/>
            <w:proofErr w:type="gramStart"/>
            <w:r>
              <w:t>arr</w:t>
            </w:r>
            <w:proofErr w:type="spellEnd"/>
            <w:r>
              <w:t>[</w:t>
            </w:r>
            <w:proofErr w:type="gramEnd"/>
            <w:r>
              <w:t>0] == name) {</w:t>
            </w:r>
          </w:p>
          <w:p w14:paraId="67A98C36" w14:textId="1B9E8D9E" w:rsidR="0046210D" w:rsidRDefault="0046210D" w:rsidP="0046210D">
            <w:pPr>
              <w:spacing w:line="276" w:lineRule="auto"/>
              <w:jc w:val="left"/>
            </w:pPr>
            <w:r>
              <w:t xml:space="preserve">            return </w:t>
            </w:r>
            <w:proofErr w:type="spellStart"/>
            <w:proofErr w:type="gramStart"/>
            <w:r>
              <w:t>arr</w:t>
            </w:r>
            <w:proofErr w:type="spellEnd"/>
            <w:r>
              <w:t>[</w:t>
            </w:r>
            <w:proofErr w:type="gramEnd"/>
            <w:r>
              <w:t>1];</w:t>
            </w:r>
          </w:p>
          <w:p w14:paraId="6E74F192" w14:textId="57700E10" w:rsidR="0046210D" w:rsidRDefault="0046210D" w:rsidP="0046210D">
            <w:pPr>
              <w:spacing w:line="276" w:lineRule="auto"/>
              <w:jc w:val="left"/>
            </w:pPr>
            <w:r>
              <w:t xml:space="preserve">        }</w:t>
            </w:r>
          </w:p>
          <w:p w14:paraId="176454D8" w14:textId="67201440" w:rsidR="0046210D" w:rsidRDefault="0046210D" w:rsidP="0046210D">
            <w:pPr>
              <w:spacing w:line="276" w:lineRule="auto"/>
              <w:jc w:val="left"/>
            </w:pPr>
            <w:r>
              <w:t xml:space="preserve">    }</w:t>
            </w:r>
          </w:p>
          <w:p w14:paraId="7F179E09" w14:textId="565F0862" w:rsidR="0046210D" w:rsidRDefault="0046210D" w:rsidP="0046210D">
            <w:pPr>
              <w:spacing w:line="276" w:lineRule="auto"/>
              <w:jc w:val="left"/>
            </w:pPr>
            <w:r>
              <w:t xml:space="preserve">    return "";</w:t>
            </w:r>
          </w:p>
          <w:p w14:paraId="7E4FA4E1" w14:textId="574A6A66" w:rsidR="0046210D" w:rsidRDefault="0046210D" w:rsidP="0046210D">
            <w:pPr>
              <w:spacing w:line="276" w:lineRule="auto"/>
              <w:jc w:val="left"/>
            </w:pPr>
            <w:r>
              <w:t>}</w:t>
            </w:r>
          </w:p>
        </w:tc>
      </w:tr>
    </w:tbl>
    <w:p w14:paraId="0F30DDB4" w14:textId="47AE648B" w:rsidR="0046210D" w:rsidRDefault="0046210D" w:rsidP="0046210D">
      <w:pPr>
        <w:pStyle w:val="a3"/>
        <w:numPr>
          <w:ilvl w:val="0"/>
          <w:numId w:val="32"/>
        </w:numPr>
        <w:ind w:left="426" w:firstLineChars="0"/>
        <w:jc w:val="left"/>
      </w:pPr>
      <w:r>
        <w:t>Set next invoke service id</w:t>
      </w:r>
    </w:p>
    <w:tbl>
      <w:tblPr>
        <w:tblStyle w:val="ac"/>
        <w:tblW w:w="0" w:type="auto"/>
        <w:tblLook w:val="04A0" w:firstRow="1" w:lastRow="0" w:firstColumn="1" w:lastColumn="0" w:noHBand="0" w:noVBand="1"/>
      </w:tblPr>
      <w:tblGrid>
        <w:gridCol w:w="8296"/>
      </w:tblGrid>
      <w:tr w:rsidR="0046210D" w14:paraId="5395CAF5" w14:textId="77777777" w:rsidTr="0046210D">
        <w:tc>
          <w:tcPr>
            <w:tcW w:w="8296" w:type="dxa"/>
          </w:tcPr>
          <w:p w14:paraId="168E6014" w14:textId="0129E63C" w:rsidR="0046210D" w:rsidRDefault="0046210D" w:rsidP="0046210D">
            <w:pPr>
              <w:spacing w:line="276" w:lineRule="auto"/>
              <w:jc w:val="left"/>
            </w:pPr>
            <w:r>
              <w:t xml:space="preserve">function </w:t>
            </w:r>
            <w:proofErr w:type="spellStart"/>
            <w:r>
              <w:t>set_next_</w:t>
            </w:r>
            <w:proofErr w:type="gramStart"/>
            <w:r>
              <w:t>invoke</w:t>
            </w:r>
            <w:proofErr w:type="spellEnd"/>
            <w:r>
              <w:t>(</w:t>
            </w:r>
            <w:proofErr w:type="gramEnd"/>
            <w:r>
              <w:t>) {</w:t>
            </w:r>
          </w:p>
          <w:p w14:paraId="6F08AC97" w14:textId="77BD5F51" w:rsidR="0046210D" w:rsidRDefault="0046210D" w:rsidP="0046210D">
            <w:pPr>
              <w:spacing w:line="276" w:lineRule="auto"/>
              <w:jc w:val="left"/>
            </w:pPr>
            <w:r>
              <w:t xml:space="preserve">    </w:t>
            </w:r>
            <w:proofErr w:type="spellStart"/>
            <w:r>
              <w:t>next_invoke</w:t>
            </w:r>
            <w:proofErr w:type="spellEnd"/>
            <w:r>
              <w:t xml:space="preserve"> = </w:t>
            </w:r>
            <w:proofErr w:type="spellStart"/>
            <w:r>
              <w:t>getCookie</w:t>
            </w:r>
            <w:proofErr w:type="spellEnd"/>
            <w:r>
              <w:t>('next');</w:t>
            </w:r>
          </w:p>
          <w:p w14:paraId="3AD20814" w14:textId="64A63842" w:rsidR="0046210D" w:rsidRDefault="0046210D" w:rsidP="0046210D">
            <w:pPr>
              <w:spacing w:line="276" w:lineRule="auto"/>
              <w:jc w:val="left"/>
            </w:pPr>
            <w:r>
              <w:t xml:space="preserve">    if (</w:t>
            </w:r>
            <w:proofErr w:type="spellStart"/>
            <w:r>
              <w:t>next_invoke</w:t>
            </w:r>
            <w:proofErr w:type="spellEnd"/>
            <w:r>
              <w:t xml:space="preserve"> == '') {</w:t>
            </w:r>
          </w:p>
          <w:p w14:paraId="268CBE69" w14:textId="2F4E0A12" w:rsidR="0046210D" w:rsidRDefault="0046210D" w:rsidP="0046210D">
            <w:pPr>
              <w:spacing w:line="276" w:lineRule="auto"/>
              <w:jc w:val="left"/>
            </w:pPr>
            <w:r>
              <w:t xml:space="preserve">        $(</w:t>
            </w:r>
            <w:proofErr w:type="gramStart"/>
            <w:r>
              <w:t>'.</w:t>
            </w:r>
            <w:proofErr w:type="spellStart"/>
            <w:r>
              <w:t>sub</w:t>
            </w:r>
            <w:proofErr w:type="gramEnd"/>
            <w:r>
              <w:t>_button</w:t>
            </w:r>
            <w:proofErr w:type="spellEnd"/>
            <w:r>
              <w:t>').</w:t>
            </w:r>
            <w:proofErr w:type="spellStart"/>
            <w:r>
              <w:t>val</w:t>
            </w:r>
            <w:proofErr w:type="spellEnd"/>
            <w:r>
              <w:t>('start');</w:t>
            </w:r>
          </w:p>
          <w:p w14:paraId="00717F24" w14:textId="265C34D1" w:rsidR="0046210D" w:rsidRDefault="0046210D" w:rsidP="0046210D">
            <w:pPr>
              <w:spacing w:line="276" w:lineRule="auto"/>
              <w:jc w:val="left"/>
            </w:pPr>
            <w:r>
              <w:t xml:space="preserve">    } else {</w:t>
            </w:r>
          </w:p>
          <w:p w14:paraId="1D273603" w14:textId="38A4BA1E" w:rsidR="0046210D" w:rsidRDefault="0046210D" w:rsidP="0046210D">
            <w:pPr>
              <w:spacing w:line="276" w:lineRule="auto"/>
              <w:jc w:val="left"/>
            </w:pPr>
            <w:r>
              <w:t xml:space="preserve">        if (</w:t>
            </w:r>
            <w:proofErr w:type="spellStart"/>
            <w:r>
              <w:t>next_invoke</w:t>
            </w:r>
            <w:proofErr w:type="spellEnd"/>
            <w:r>
              <w:t xml:space="preserve"> == 's0') {</w:t>
            </w:r>
          </w:p>
          <w:p w14:paraId="044FD1D5" w14:textId="1C1CE795" w:rsidR="0046210D" w:rsidRDefault="0046210D" w:rsidP="0046210D">
            <w:pPr>
              <w:spacing w:line="276" w:lineRule="auto"/>
              <w:jc w:val="left"/>
            </w:pPr>
            <w:r>
              <w:t xml:space="preserve">            $(</w:t>
            </w:r>
            <w:proofErr w:type="gramStart"/>
            <w:r>
              <w:t>'.</w:t>
            </w:r>
            <w:proofErr w:type="spellStart"/>
            <w:r>
              <w:t>sub</w:t>
            </w:r>
            <w:proofErr w:type="gramEnd"/>
            <w:r>
              <w:t>_button</w:t>
            </w:r>
            <w:proofErr w:type="spellEnd"/>
            <w:r>
              <w:t>').hide();</w:t>
            </w:r>
          </w:p>
          <w:p w14:paraId="053194F6" w14:textId="479B59D2" w:rsidR="0046210D" w:rsidRDefault="0046210D" w:rsidP="0046210D">
            <w:pPr>
              <w:spacing w:line="276" w:lineRule="auto"/>
              <w:jc w:val="left"/>
            </w:pPr>
            <w:r>
              <w:t xml:space="preserve">            $(</w:t>
            </w:r>
            <w:proofErr w:type="gramStart"/>
            <w:r>
              <w:t>'.</w:t>
            </w:r>
            <w:proofErr w:type="spellStart"/>
            <w:r>
              <w:t>restart</w:t>
            </w:r>
            <w:proofErr w:type="gramEnd"/>
            <w:r>
              <w:t>_button</w:t>
            </w:r>
            <w:proofErr w:type="spellEnd"/>
            <w:r>
              <w:t>').show();</w:t>
            </w:r>
          </w:p>
          <w:p w14:paraId="5A2C6284" w14:textId="6077A459" w:rsidR="0046210D" w:rsidRDefault="0046210D" w:rsidP="0046210D">
            <w:pPr>
              <w:spacing w:line="276" w:lineRule="auto"/>
              <w:jc w:val="left"/>
            </w:pPr>
            <w:r>
              <w:t xml:space="preserve">            $(</w:t>
            </w:r>
            <w:proofErr w:type="gramStart"/>
            <w:r>
              <w:t>'.</w:t>
            </w:r>
            <w:proofErr w:type="spellStart"/>
            <w:r>
              <w:t>invoke</w:t>
            </w:r>
            <w:proofErr w:type="gramEnd"/>
            <w:r>
              <w:t>_finish</w:t>
            </w:r>
            <w:proofErr w:type="spellEnd"/>
            <w:r>
              <w:t>').</w:t>
            </w:r>
            <w:proofErr w:type="spellStart"/>
            <w:r>
              <w:t>attr</w:t>
            </w:r>
            <w:proofErr w:type="spellEnd"/>
            <w:r>
              <w:t>('style', '</w:t>
            </w:r>
            <w:proofErr w:type="spellStart"/>
            <w:r>
              <w:t>display:block</w:t>
            </w:r>
            <w:proofErr w:type="spellEnd"/>
            <w:r>
              <w:t>');</w:t>
            </w:r>
          </w:p>
          <w:p w14:paraId="73CC4C89" w14:textId="2B2EF2A3" w:rsidR="0046210D" w:rsidRDefault="0046210D" w:rsidP="0046210D">
            <w:pPr>
              <w:spacing w:line="276" w:lineRule="auto"/>
              <w:jc w:val="left"/>
            </w:pPr>
            <w:r>
              <w:t xml:space="preserve">            return</w:t>
            </w:r>
          </w:p>
          <w:p w14:paraId="7FA11F8C" w14:textId="4C0D2C31" w:rsidR="0046210D" w:rsidRDefault="0046210D" w:rsidP="0046210D">
            <w:pPr>
              <w:spacing w:line="276" w:lineRule="auto"/>
              <w:jc w:val="left"/>
            </w:pPr>
            <w:r>
              <w:t xml:space="preserve">        }</w:t>
            </w:r>
          </w:p>
          <w:p w14:paraId="634440C2" w14:textId="689F1541" w:rsidR="0046210D" w:rsidRDefault="0046210D" w:rsidP="0046210D">
            <w:pPr>
              <w:spacing w:line="276" w:lineRule="auto"/>
              <w:jc w:val="left"/>
            </w:pPr>
            <w:r>
              <w:t xml:space="preserve">        $(</w:t>
            </w:r>
            <w:proofErr w:type="gramStart"/>
            <w:r>
              <w:t>'.</w:t>
            </w:r>
            <w:proofErr w:type="spellStart"/>
            <w:r>
              <w:t>sub</w:t>
            </w:r>
            <w:proofErr w:type="gramEnd"/>
            <w:r>
              <w:t>_button</w:t>
            </w:r>
            <w:proofErr w:type="spellEnd"/>
            <w:r>
              <w:t>').</w:t>
            </w:r>
            <w:proofErr w:type="spellStart"/>
            <w:r>
              <w:t>val</w:t>
            </w:r>
            <w:proofErr w:type="spellEnd"/>
            <w:r>
              <w:t>('next');</w:t>
            </w:r>
          </w:p>
          <w:p w14:paraId="4C7538E7" w14:textId="180A91EB" w:rsidR="0046210D" w:rsidRDefault="0046210D" w:rsidP="0046210D">
            <w:pPr>
              <w:spacing w:line="276" w:lineRule="auto"/>
              <w:jc w:val="left"/>
            </w:pPr>
            <w:r>
              <w:t xml:space="preserve">        $(</w:t>
            </w:r>
            <w:proofErr w:type="gramStart"/>
            <w:r>
              <w:t>'.</w:t>
            </w:r>
            <w:proofErr w:type="spellStart"/>
            <w:r>
              <w:t>invoke</w:t>
            </w:r>
            <w:proofErr w:type="gramEnd"/>
            <w:r>
              <w:t>_finish</w:t>
            </w:r>
            <w:proofErr w:type="spellEnd"/>
            <w:r>
              <w:t>').hide();</w:t>
            </w:r>
          </w:p>
          <w:p w14:paraId="54FF69D1" w14:textId="3BD566B8" w:rsidR="0046210D" w:rsidRDefault="0046210D" w:rsidP="0046210D">
            <w:pPr>
              <w:spacing w:line="276" w:lineRule="auto"/>
              <w:jc w:val="left"/>
            </w:pPr>
            <w:r>
              <w:t xml:space="preserve">        $("#</w:t>
            </w:r>
            <w:proofErr w:type="spellStart"/>
            <w:r>
              <w:t>sel</w:t>
            </w:r>
            <w:proofErr w:type="spellEnd"/>
            <w:r>
              <w:t>"</w:t>
            </w:r>
            <w:proofErr w:type="gramStart"/>
            <w:r>
              <w:t>).</w:t>
            </w:r>
            <w:proofErr w:type="spellStart"/>
            <w:r>
              <w:t>val</w:t>
            </w:r>
            <w:proofErr w:type="spellEnd"/>
            <w:proofErr w:type="gramEnd"/>
            <w:r>
              <w:t>(</w:t>
            </w:r>
            <w:proofErr w:type="spellStart"/>
            <w:r>
              <w:t>next_invoke</w:t>
            </w:r>
            <w:proofErr w:type="spellEnd"/>
            <w:r>
              <w:t>);</w:t>
            </w:r>
          </w:p>
          <w:p w14:paraId="658B6046" w14:textId="5890D1A1" w:rsidR="0046210D" w:rsidRDefault="0046210D" w:rsidP="0046210D">
            <w:pPr>
              <w:spacing w:line="276" w:lineRule="auto"/>
              <w:jc w:val="left"/>
            </w:pPr>
            <w:r>
              <w:t xml:space="preserve">    }</w:t>
            </w:r>
          </w:p>
          <w:p w14:paraId="160B890F" w14:textId="671DF94D" w:rsidR="0046210D" w:rsidRDefault="0046210D" w:rsidP="0046210D">
            <w:pPr>
              <w:spacing w:line="276" w:lineRule="auto"/>
              <w:jc w:val="left"/>
            </w:pPr>
            <w:r>
              <w:t>}</w:t>
            </w:r>
          </w:p>
        </w:tc>
      </w:tr>
    </w:tbl>
    <w:p w14:paraId="7EC32A28" w14:textId="3D32A415" w:rsidR="0046210D" w:rsidRDefault="0046210D" w:rsidP="0046210D">
      <w:pPr>
        <w:pStyle w:val="a3"/>
        <w:numPr>
          <w:ilvl w:val="0"/>
          <w:numId w:val="32"/>
        </w:numPr>
        <w:ind w:left="426" w:firstLineChars="0"/>
        <w:jc w:val="left"/>
      </w:pPr>
      <w:r>
        <w:t>Remove cookie</w:t>
      </w:r>
    </w:p>
    <w:tbl>
      <w:tblPr>
        <w:tblStyle w:val="ac"/>
        <w:tblW w:w="0" w:type="auto"/>
        <w:tblLook w:val="04A0" w:firstRow="1" w:lastRow="0" w:firstColumn="1" w:lastColumn="0" w:noHBand="0" w:noVBand="1"/>
      </w:tblPr>
      <w:tblGrid>
        <w:gridCol w:w="8296"/>
      </w:tblGrid>
      <w:tr w:rsidR="0046210D" w14:paraId="30242DB0" w14:textId="77777777" w:rsidTr="0046210D">
        <w:tc>
          <w:tcPr>
            <w:tcW w:w="8296" w:type="dxa"/>
          </w:tcPr>
          <w:p w14:paraId="0E7CE32F" w14:textId="0A4A587C" w:rsidR="0046210D" w:rsidRDefault="0046210D" w:rsidP="0046210D">
            <w:pPr>
              <w:spacing w:line="276" w:lineRule="auto"/>
              <w:jc w:val="left"/>
            </w:pPr>
            <w:r>
              <w:lastRenderedPageBreak/>
              <w:t xml:space="preserve">function </w:t>
            </w:r>
            <w:proofErr w:type="spellStart"/>
            <w:r>
              <w:t>removeCookie</w:t>
            </w:r>
            <w:proofErr w:type="spellEnd"/>
            <w:r>
              <w:t>(name) {</w:t>
            </w:r>
          </w:p>
          <w:p w14:paraId="68244535" w14:textId="2473C648" w:rsidR="0046210D" w:rsidRDefault="0046210D" w:rsidP="0046210D">
            <w:pPr>
              <w:spacing w:line="276" w:lineRule="auto"/>
              <w:jc w:val="left"/>
            </w:pPr>
            <w:r>
              <w:t xml:space="preserve">    var d = new </w:t>
            </w:r>
            <w:proofErr w:type="gramStart"/>
            <w:r>
              <w:t>Date(</w:t>
            </w:r>
            <w:proofErr w:type="gramEnd"/>
            <w:r>
              <w:t>);</w:t>
            </w:r>
          </w:p>
          <w:p w14:paraId="527FF8DD" w14:textId="2994B6D0" w:rsidR="0046210D" w:rsidRDefault="0046210D" w:rsidP="0046210D">
            <w:pPr>
              <w:spacing w:line="276" w:lineRule="auto"/>
              <w:jc w:val="left"/>
            </w:pPr>
            <w:r>
              <w:t xml:space="preserve">    </w:t>
            </w:r>
            <w:proofErr w:type="spellStart"/>
            <w:r>
              <w:t>d.setTime</w:t>
            </w:r>
            <w:proofErr w:type="spellEnd"/>
            <w:r>
              <w:t>(</w:t>
            </w:r>
            <w:proofErr w:type="spellStart"/>
            <w:proofErr w:type="gramStart"/>
            <w:r>
              <w:t>d.getTime</w:t>
            </w:r>
            <w:proofErr w:type="spellEnd"/>
            <w:proofErr w:type="gramEnd"/>
            <w:r>
              <w:t>() - 10000);</w:t>
            </w:r>
          </w:p>
          <w:p w14:paraId="127B24BC" w14:textId="32E9B00C" w:rsidR="0046210D" w:rsidRDefault="0046210D" w:rsidP="0046210D">
            <w:pPr>
              <w:spacing w:line="276" w:lineRule="auto"/>
              <w:jc w:val="left"/>
            </w:pPr>
            <w:r>
              <w:t xml:space="preserve">    </w:t>
            </w:r>
            <w:proofErr w:type="spellStart"/>
            <w:proofErr w:type="gramStart"/>
            <w:r>
              <w:t>document.cookie</w:t>
            </w:r>
            <w:proofErr w:type="spellEnd"/>
            <w:proofErr w:type="gramEnd"/>
            <w:r>
              <w:t xml:space="preserve"> = name + '=1; expires=' + </w:t>
            </w:r>
            <w:proofErr w:type="spellStart"/>
            <w:r>
              <w:t>d.toGMTString</w:t>
            </w:r>
            <w:proofErr w:type="spellEnd"/>
            <w:r>
              <w:t>();</w:t>
            </w:r>
          </w:p>
          <w:p w14:paraId="4A300B09" w14:textId="4653D9A5" w:rsidR="0046210D" w:rsidRDefault="0046210D" w:rsidP="0046210D">
            <w:pPr>
              <w:spacing w:line="276" w:lineRule="auto"/>
              <w:jc w:val="left"/>
            </w:pPr>
            <w:r>
              <w:t>}</w:t>
            </w:r>
          </w:p>
        </w:tc>
      </w:tr>
    </w:tbl>
    <w:p w14:paraId="6D640FD0" w14:textId="77777777" w:rsidR="0046210D" w:rsidRDefault="0046210D" w:rsidP="0046210D">
      <w:pPr>
        <w:pStyle w:val="a3"/>
        <w:numPr>
          <w:ilvl w:val="0"/>
          <w:numId w:val="32"/>
        </w:numPr>
        <w:ind w:left="426" w:firstLineChars="0"/>
        <w:jc w:val="left"/>
      </w:pPr>
      <w:r>
        <w:t>Restart</w:t>
      </w:r>
    </w:p>
    <w:tbl>
      <w:tblPr>
        <w:tblStyle w:val="ac"/>
        <w:tblW w:w="0" w:type="auto"/>
        <w:tblLook w:val="04A0" w:firstRow="1" w:lastRow="0" w:firstColumn="1" w:lastColumn="0" w:noHBand="0" w:noVBand="1"/>
      </w:tblPr>
      <w:tblGrid>
        <w:gridCol w:w="8296"/>
      </w:tblGrid>
      <w:tr w:rsidR="0046210D" w14:paraId="421CDA58" w14:textId="77777777" w:rsidTr="0046210D">
        <w:tc>
          <w:tcPr>
            <w:tcW w:w="8296" w:type="dxa"/>
          </w:tcPr>
          <w:p w14:paraId="0C11EFA4" w14:textId="4C593B81" w:rsidR="0046210D" w:rsidRDefault="0046210D" w:rsidP="0046210D">
            <w:pPr>
              <w:spacing w:line="276" w:lineRule="auto"/>
              <w:jc w:val="left"/>
            </w:pPr>
            <w:r>
              <w:t xml:space="preserve">function </w:t>
            </w:r>
            <w:proofErr w:type="gramStart"/>
            <w:r>
              <w:t>restart(</w:t>
            </w:r>
            <w:proofErr w:type="gramEnd"/>
            <w:r>
              <w:t>) {</w:t>
            </w:r>
          </w:p>
          <w:p w14:paraId="27230B98" w14:textId="2204B808" w:rsidR="0046210D" w:rsidRDefault="0046210D" w:rsidP="0046210D">
            <w:pPr>
              <w:spacing w:line="276" w:lineRule="auto"/>
              <w:jc w:val="left"/>
            </w:pPr>
            <w:r>
              <w:t xml:space="preserve">    $(</w:t>
            </w:r>
            <w:proofErr w:type="gramStart"/>
            <w:r>
              <w:t>'.</w:t>
            </w:r>
            <w:proofErr w:type="spellStart"/>
            <w:r>
              <w:t>invoke</w:t>
            </w:r>
            <w:proofErr w:type="gramEnd"/>
            <w:r>
              <w:t>_finish</w:t>
            </w:r>
            <w:proofErr w:type="spellEnd"/>
            <w:r>
              <w:t>').hide();</w:t>
            </w:r>
          </w:p>
          <w:p w14:paraId="068095B9" w14:textId="65A8B133" w:rsidR="0046210D" w:rsidRDefault="0046210D" w:rsidP="0046210D">
            <w:pPr>
              <w:spacing w:line="276" w:lineRule="auto"/>
              <w:jc w:val="left"/>
            </w:pPr>
            <w:r>
              <w:t xml:space="preserve">    </w:t>
            </w:r>
            <w:proofErr w:type="spellStart"/>
            <w:r>
              <w:t>removeCookie</w:t>
            </w:r>
            <w:proofErr w:type="spellEnd"/>
            <w:r>
              <w:t>('next');</w:t>
            </w:r>
          </w:p>
          <w:p w14:paraId="0DFC82F9" w14:textId="6C5777C7" w:rsidR="0046210D" w:rsidRDefault="0046210D" w:rsidP="0046210D">
            <w:pPr>
              <w:spacing w:line="276" w:lineRule="auto"/>
              <w:jc w:val="left"/>
            </w:pPr>
            <w:r>
              <w:t xml:space="preserve">    $("#</w:t>
            </w:r>
            <w:proofErr w:type="spellStart"/>
            <w:r>
              <w:t>sel</w:t>
            </w:r>
            <w:proofErr w:type="spellEnd"/>
            <w:r>
              <w:t>"</w:t>
            </w:r>
            <w:proofErr w:type="gramStart"/>
            <w:r>
              <w:t>).</w:t>
            </w:r>
            <w:proofErr w:type="spellStart"/>
            <w:r>
              <w:t>val</w:t>
            </w:r>
            <w:proofErr w:type="spellEnd"/>
            <w:proofErr w:type="gramEnd"/>
            <w:r>
              <w:t>('s1');</w:t>
            </w:r>
          </w:p>
          <w:p w14:paraId="2B3936BE" w14:textId="103D5E0B" w:rsidR="0046210D" w:rsidRDefault="0046210D" w:rsidP="0046210D">
            <w:pPr>
              <w:spacing w:line="276" w:lineRule="auto"/>
              <w:jc w:val="left"/>
            </w:pPr>
            <w:r>
              <w:t xml:space="preserve">    $('input[name=username]'</w:t>
            </w:r>
            <w:proofErr w:type="gramStart"/>
            <w:r>
              <w:t>).</w:t>
            </w:r>
            <w:proofErr w:type="spellStart"/>
            <w:r>
              <w:t>val</w:t>
            </w:r>
            <w:proofErr w:type="spellEnd"/>
            <w:proofErr w:type="gramEnd"/>
            <w:r>
              <w:t>('');</w:t>
            </w:r>
          </w:p>
          <w:p w14:paraId="4CF5D7E9" w14:textId="37155B0E" w:rsidR="0046210D" w:rsidRDefault="0046210D" w:rsidP="0046210D">
            <w:pPr>
              <w:spacing w:line="276" w:lineRule="auto"/>
              <w:jc w:val="left"/>
            </w:pPr>
            <w:r>
              <w:t xml:space="preserve">    $(</w:t>
            </w:r>
            <w:proofErr w:type="gramStart"/>
            <w:r>
              <w:t>'.output</w:t>
            </w:r>
            <w:proofErr w:type="gramEnd"/>
            <w:r>
              <w:t>').hide();</w:t>
            </w:r>
          </w:p>
          <w:p w14:paraId="0E68EB07" w14:textId="3E324619" w:rsidR="0046210D" w:rsidRDefault="0046210D" w:rsidP="0046210D">
            <w:pPr>
              <w:spacing w:line="276" w:lineRule="auto"/>
              <w:jc w:val="left"/>
            </w:pPr>
            <w:r>
              <w:t xml:space="preserve">    $(</w:t>
            </w:r>
            <w:proofErr w:type="gramStart"/>
            <w:r>
              <w:t>'.</w:t>
            </w:r>
            <w:proofErr w:type="spellStart"/>
            <w:r>
              <w:t>restart</w:t>
            </w:r>
            <w:proofErr w:type="gramEnd"/>
            <w:r>
              <w:t>_button</w:t>
            </w:r>
            <w:proofErr w:type="spellEnd"/>
            <w:r>
              <w:t>').hide();</w:t>
            </w:r>
          </w:p>
          <w:p w14:paraId="6A0D15CD" w14:textId="1EBBC917" w:rsidR="0046210D" w:rsidRDefault="0046210D" w:rsidP="0046210D">
            <w:pPr>
              <w:spacing w:line="276" w:lineRule="auto"/>
              <w:jc w:val="left"/>
            </w:pPr>
            <w:r>
              <w:t xml:space="preserve">    $(</w:t>
            </w:r>
            <w:proofErr w:type="gramStart"/>
            <w:r>
              <w:t>'.</w:t>
            </w:r>
            <w:proofErr w:type="spellStart"/>
            <w:r>
              <w:t>sub</w:t>
            </w:r>
            <w:proofErr w:type="gramEnd"/>
            <w:r>
              <w:t>_button</w:t>
            </w:r>
            <w:proofErr w:type="spellEnd"/>
            <w:r>
              <w:t>').</w:t>
            </w:r>
            <w:proofErr w:type="spellStart"/>
            <w:r>
              <w:t>val</w:t>
            </w:r>
            <w:proofErr w:type="spellEnd"/>
            <w:r>
              <w:t>('start');</w:t>
            </w:r>
          </w:p>
          <w:p w14:paraId="130A4466" w14:textId="11B51185" w:rsidR="0046210D" w:rsidRDefault="0046210D" w:rsidP="0046210D">
            <w:pPr>
              <w:spacing w:line="276" w:lineRule="auto"/>
              <w:jc w:val="left"/>
            </w:pPr>
            <w:r>
              <w:t xml:space="preserve">    $(</w:t>
            </w:r>
            <w:proofErr w:type="gramStart"/>
            <w:r>
              <w:t>'.</w:t>
            </w:r>
            <w:proofErr w:type="spellStart"/>
            <w:r>
              <w:t>sub</w:t>
            </w:r>
            <w:proofErr w:type="gramEnd"/>
            <w:r>
              <w:t>_button</w:t>
            </w:r>
            <w:proofErr w:type="spellEnd"/>
            <w:r>
              <w:t>').show();</w:t>
            </w:r>
          </w:p>
          <w:p w14:paraId="7893331D" w14:textId="5776C371" w:rsidR="0046210D" w:rsidRDefault="0046210D" w:rsidP="0046210D">
            <w:pPr>
              <w:spacing w:line="276" w:lineRule="auto"/>
              <w:jc w:val="left"/>
            </w:pPr>
            <w:r>
              <w:t>}</w:t>
            </w:r>
          </w:p>
        </w:tc>
      </w:tr>
    </w:tbl>
    <w:p w14:paraId="05C53DEF" w14:textId="7F7FA9EF" w:rsidR="007A7BA8" w:rsidRDefault="007A7BA8" w:rsidP="00652AEE">
      <w:pPr>
        <w:pStyle w:val="phdchapter"/>
        <w:spacing w:before="163" w:after="163"/>
        <w:ind w:left="426"/>
        <w:jc w:val="left"/>
        <w:rPr>
          <w:rFonts w:ascii="Times New Roman" w:hAnsi="Times New Roman" w:cs="Times New Roman"/>
        </w:rPr>
      </w:pPr>
      <w:bookmarkStart w:id="12" w:name="_Toc38568493"/>
      <w:r w:rsidRPr="0009579D">
        <w:rPr>
          <w:rFonts w:ascii="Times New Roman" w:hAnsi="Times New Roman" w:cs="Times New Roman"/>
        </w:rPr>
        <w:t>APIs</w:t>
      </w:r>
      <w:bookmarkEnd w:id="12"/>
    </w:p>
    <w:p w14:paraId="61A0EE93" w14:textId="2005DBED" w:rsidR="00AB7E82" w:rsidRPr="00095D56" w:rsidRDefault="002D4E8E" w:rsidP="00AB7E82">
      <w:pPr>
        <w:pStyle w:val="phdsection"/>
        <w:spacing w:before="163" w:after="163"/>
        <w:ind w:left="567"/>
        <w:rPr>
          <w:rFonts w:cs="Times New Roman"/>
        </w:rPr>
      </w:pPr>
      <w:bookmarkStart w:id="13" w:name="_Toc38568494"/>
      <w:r>
        <w:rPr>
          <w:rFonts w:cs="Times New Roman"/>
        </w:rPr>
        <w:t>Service</w:t>
      </w:r>
      <w:r w:rsidR="00AB7E82" w:rsidRPr="0009579D">
        <w:rPr>
          <w:rFonts w:cs="Times New Roman"/>
        </w:rPr>
        <w:t xml:space="preserve"> API</w:t>
      </w:r>
      <w:bookmarkEnd w:id="13"/>
    </w:p>
    <w:p w14:paraId="75ED5B36" w14:textId="77777777" w:rsidR="00AB7E82" w:rsidRDefault="00AB7E82" w:rsidP="00AB7E82">
      <w:pPr>
        <w:pStyle w:val="phdsubsection"/>
        <w:spacing w:before="163" w:after="163"/>
        <w:ind w:left="709" w:hanging="709"/>
      </w:pPr>
      <w:bookmarkStart w:id="14" w:name="_Toc38568495"/>
      <w:r>
        <w:t>Design</w:t>
      </w:r>
      <w:bookmarkEnd w:id="14"/>
    </w:p>
    <w:p w14:paraId="74BE7A58" w14:textId="77777777" w:rsidR="002070C7" w:rsidRDefault="002070C7" w:rsidP="005436E5">
      <w:pPr>
        <w:ind w:firstLine="420"/>
      </w:pPr>
      <w:r>
        <w:t xml:space="preserve">The service APIs are all the same. I will describe the S1 as an example. </w:t>
      </w:r>
    </w:p>
    <w:p w14:paraId="486CBED5" w14:textId="204E3E73" w:rsidR="00AB7E82" w:rsidRDefault="00614245" w:rsidP="005436E5">
      <w:pPr>
        <w:ind w:firstLine="420"/>
      </w:pPr>
      <w:r>
        <w:t xml:space="preserve">The request is the username and the current state. </w:t>
      </w:r>
      <w:r w:rsidR="00AB7E82">
        <w:t>The massage format is JSON</w:t>
      </w:r>
      <w:r>
        <w:t xml:space="preserve"> or XML</w:t>
      </w:r>
      <w:r w:rsidR="00AB7E82">
        <w:t xml:space="preserve">. </w:t>
      </w:r>
      <w:r>
        <w:t xml:space="preserve">If the username’s starts with A-M, </w:t>
      </w:r>
      <w:r w:rsidR="005436E5">
        <w:t xml:space="preserve">the response is </w:t>
      </w:r>
      <w:r>
        <w:t xml:space="preserve">a simple JSON message stating: user’s name, invocation date, and invocation time. If the username’s starts with N-Z, </w:t>
      </w:r>
      <w:r w:rsidR="005436E5">
        <w:t xml:space="preserve">the response is </w:t>
      </w:r>
      <w:r>
        <w:t>a simple XML message</w:t>
      </w:r>
      <w:r w:rsidR="005436E5">
        <w:t xml:space="preserve">, </w:t>
      </w:r>
      <w:r w:rsidR="00AB7E82">
        <w:t xml:space="preserve">as: </w:t>
      </w:r>
    </w:p>
    <w:tbl>
      <w:tblPr>
        <w:tblStyle w:val="ac"/>
        <w:tblW w:w="8359" w:type="dxa"/>
        <w:tblLook w:val="04A0" w:firstRow="1" w:lastRow="0" w:firstColumn="1" w:lastColumn="0" w:noHBand="0" w:noVBand="1"/>
      </w:tblPr>
      <w:tblGrid>
        <w:gridCol w:w="3397"/>
        <w:gridCol w:w="4962"/>
      </w:tblGrid>
      <w:tr w:rsidR="00AB7E82" w14:paraId="0DA50B9B" w14:textId="77777777" w:rsidTr="005436E5">
        <w:tc>
          <w:tcPr>
            <w:tcW w:w="3397" w:type="dxa"/>
          </w:tcPr>
          <w:p w14:paraId="0EE1DA6F" w14:textId="77777777" w:rsidR="00AB7E82" w:rsidRDefault="00AB7E82" w:rsidP="00AB7E82">
            <w:pPr>
              <w:spacing w:line="276" w:lineRule="auto"/>
              <w:jc w:val="left"/>
            </w:pPr>
            <w:r>
              <w:rPr>
                <w:rFonts w:hint="eastAsia"/>
              </w:rPr>
              <w:t>R</w:t>
            </w:r>
            <w:r>
              <w:t>equest:</w:t>
            </w:r>
          </w:p>
          <w:p w14:paraId="09857AC4" w14:textId="17E1D675" w:rsidR="00AB7E82" w:rsidRDefault="00AB7E82" w:rsidP="00AE3938">
            <w:pPr>
              <w:spacing w:line="276" w:lineRule="auto"/>
              <w:jc w:val="left"/>
            </w:pPr>
            <w:r>
              <w:t>{</w:t>
            </w:r>
            <w:r>
              <w:tab/>
              <w:t>"username”: "</w:t>
            </w:r>
            <w:proofErr w:type="spellStart"/>
            <w:r w:rsidR="00614245">
              <w:t>kate</w:t>
            </w:r>
            <w:proofErr w:type="spellEnd"/>
            <w:r>
              <w:t>"</w:t>
            </w:r>
          </w:p>
          <w:p w14:paraId="44058CDB" w14:textId="37F9EBBC" w:rsidR="00AB7E82" w:rsidRDefault="00AB7E82" w:rsidP="00AE3938">
            <w:pPr>
              <w:spacing w:line="276" w:lineRule="auto"/>
              <w:ind w:firstLineChars="200" w:firstLine="480"/>
              <w:jc w:val="left"/>
            </w:pPr>
            <w:r>
              <w:t>"</w:t>
            </w:r>
            <w:r w:rsidR="00614245">
              <w:t>state</w:t>
            </w:r>
            <w:r>
              <w:t>”: "</w:t>
            </w:r>
            <w:r w:rsidR="00614245">
              <w:t>s5</w:t>
            </w:r>
            <w:r>
              <w:t>"</w:t>
            </w:r>
            <w:r w:rsidR="00AE3938">
              <w:t xml:space="preserve"> </w:t>
            </w:r>
            <w:proofErr w:type="gramStart"/>
            <w:r w:rsidR="00AE3938">
              <w:t xml:space="preserve">  </w:t>
            </w:r>
            <w:r>
              <w:t>}</w:t>
            </w:r>
            <w:proofErr w:type="gramEnd"/>
          </w:p>
        </w:tc>
        <w:tc>
          <w:tcPr>
            <w:tcW w:w="4962" w:type="dxa"/>
          </w:tcPr>
          <w:p w14:paraId="23F98753" w14:textId="77777777" w:rsidR="00AB7E82" w:rsidRDefault="00AB7E82" w:rsidP="00AB7E82">
            <w:pPr>
              <w:spacing w:line="276" w:lineRule="auto"/>
              <w:jc w:val="left"/>
            </w:pPr>
            <w:r>
              <w:rPr>
                <w:rFonts w:hint="eastAsia"/>
              </w:rPr>
              <w:t>R</w:t>
            </w:r>
            <w:r>
              <w:t>esponse:</w:t>
            </w:r>
          </w:p>
          <w:p w14:paraId="06DC38FC" w14:textId="009E4712" w:rsidR="00614245" w:rsidRDefault="00614245" w:rsidP="00AE3938">
            <w:pPr>
              <w:spacing w:line="276" w:lineRule="auto"/>
              <w:jc w:val="left"/>
            </w:pPr>
            <w:r>
              <w:t>{</w:t>
            </w:r>
            <w:r>
              <w:tab/>
            </w:r>
            <w:r w:rsidR="00AE3938">
              <w:t xml:space="preserve"> </w:t>
            </w:r>
            <w:r>
              <w:t>"name”: "</w:t>
            </w:r>
            <w:proofErr w:type="spellStart"/>
            <w:r>
              <w:t>kate</w:t>
            </w:r>
            <w:proofErr w:type="spellEnd"/>
            <w:r>
              <w:t>"</w:t>
            </w:r>
          </w:p>
          <w:p w14:paraId="599A4063" w14:textId="775AC66E" w:rsidR="00AB7E82" w:rsidRDefault="00614245" w:rsidP="00AE3938">
            <w:pPr>
              <w:spacing w:line="276" w:lineRule="auto"/>
              <w:ind w:firstLine="561"/>
              <w:jc w:val="left"/>
            </w:pPr>
            <w:r w:rsidRPr="00614245">
              <w:t>"time": "2020-04-23 17:32:13"</w:t>
            </w:r>
            <w:r w:rsidR="00AE3938">
              <w:rPr>
                <w:rFonts w:hint="eastAsia"/>
              </w:rPr>
              <w:t xml:space="preserve"> </w:t>
            </w:r>
            <w:proofErr w:type="gramStart"/>
            <w:r w:rsidR="00AE3938">
              <w:t xml:space="preserve">  </w:t>
            </w:r>
            <w:r w:rsidR="00AB7E82">
              <w:t>}</w:t>
            </w:r>
            <w:proofErr w:type="gramEnd"/>
          </w:p>
        </w:tc>
      </w:tr>
      <w:tr w:rsidR="005436E5" w14:paraId="03A6A90A" w14:textId="77777777" w:rsidTr="005436E5">
        <w:tc>
          <w:tcPr>
            <w:tcW w:w="3397" w:type="dxa"/>
          </w:tcPr>
          <w:p w14:paraId="3EFD4B7C" w14:textId="77777777" w:rsidR="005436E5" w:rsidRDefault="005436E5" w:rsidP="005436E5">
            <w:pPr>
              <w:spacing w:line="276" w:lineRule="auto"/>
              <w:jc w:val="left"/>
            </w:pPr>
            <w:r>
              <w:rPr>
                <w:rFonts w:hint="eastAsia"/>
              </w:rPr>
              <w:t>R</w:t>
            </w:r>
            <w:r>
              <w:t>equest:</w:t>
            </w:r>
          </w:p>
          <w:p w14:paraId="1645B681" w14:textId="77777777" w:rsidR="005436E5" w:rsidRDefault="005436E5" w:rsidP="005436E5">
            <w:pPr>
              <w:spacing w:line="276" w:lineRule="auto"/>
              <w:jc w:val="left"/>
            </w:pPr>
            <w:r>
              <w:t>{</w:t>
            </w:r>
            <w:r>
              <w:tab/>
            </w:r>
          </w:p>
          <w:p w14:paraId="0B774045" w14:textId="5222DD7B" w:rsidR="005436E5" w:rsidRDefault="005436E5" w:rsidP="005436E5">
            <w:pPr>
              <w:spacing w:line="276" w:lineRule="auto"/>
              <w:ind w:firstLineChars="186" w:firstLine="446"/>
              <w:jc w:val="left"/>
            </w:pPr>
            <w:r>
              <w:t>"username”: "</w:t>
            </w:r>
            <w:proofErr w:type="spellStart"/>
            <w:r>
              <w:t>siyu</w:t>
            </w:r>
            <w:proofErr w:type="spellEnd"/>
            <w:r>
              <w:t>"</w:t>
            </w:r>
          </w:p>
          <w:p w14:paraId="78E93C87" w14:textId="77777777" w:rsidR="005436E5" w:rsidRDefault="005436E5" w:rsidP="005436E5">
            <w:pPr>
              <w:spacing w:line="276" w:lineRule="auto"/>
              <w:ind w:firstLineChars="200" w:firstLine="480"/>
              <w:jc w:val="left"/>
            </w:pPr>
            <w:r>
              <w:t>"state”: "s5"</w:t>
            </w:r>
          </w:p>
          <w:p w14:paraId="76A81BD3" w14:textId="26C4005B" w:rsidR="005436E5" w:rsidRDefault="005436E5" w:rsidP="005436E5">
            <w:pPr>
              <w:spacing w:line="276" w:lineRule="auto"/>
              <w:jc w:val="left"/>
            </w:pPr>
            <w:r>
              <w:tab/>
              <w:t>}</w:t>
            </w:r>
          </w:p>
        </w:tc>
        <w:tc>
          <w:tcPr>
            <w:tcW w:w="4962" w:type="dxa"/>
          </w:tcPr>
          <w:p w14:paraId="50CEFC1D" w14:textId="77777777" w:rsidR="005436E5" w:rsidRDefault="005436E5" w:rsidP="005436E5">
            <w:pPr>
              <w:spacing w:line="276" w:lineRule="auto"/>
              <w:jc w:val="left"/>
            </w:pPr>
            <w:r>
              <w:rPr>
                <w:rFonts w:hint="eastAsia"/>
              </w:rPr>
              <w:t>R</w:t>
            </w:r>
            <w:r>
              <w:t>esponse:</w:t>
            </w:r>
          </w:p>
          <w:p w14:paraId="2FAAB203" w14:textId="158E6FB6" w:rsidR="005436E5" w:rsidRDefault="005436E5" w:rsidP="005436E5">
            <w:pPr>
              <w:spacing w:line="276" w:lineRule="auto"/>
              <w:jc w:val="left"/>
            </w:pPr>
            <w:r>
              <w:t>&lt;xml&gt;</w:t>
            </w:r>
          </w:p>
          <w:p w14:paraId="427BEFE3" w14:textId="6936476E" w:rsidR="005436E5" w:rsidRDefault="005436E5" w:rsidP="005436E5">
            <w:pPr>
              <w:spacing w:line="276" w:lineRule="auto"/>
              <w:ind w:firstLineChars="233" w:firstLine="559"/>
              <w:jc w:val="left"/>
            </w:pPr>
            <w:r>
              <w:t>&lt;name&gt;</w:t>
            </w:r>
            <w:proofErr w:type="spellStart"/>
            <w:r>
              <w:t>kate</w:t>
            </w:r>
            <w:proofErr w:type="spellEnd"/>
            <w:r>
              <w:t>&lt;/name&gt;</w:t>
            </w:r>
          </w:p>
          <w:p w14:paraId="53D44D2F" w14:textId="0318D121" w:rsidR="005436E5" w:rsidRDefault="005436E5" w:rsidP="005436E5">
            <w:pPr>
              <w:spacing w:line="276" w:lineRule="auto"/>
              <w:ind w:firstLineChars="233" w:firstLine="559"/>
              <w:jc w:val="left"/>
            </w:pPr>
            <w:r>
              <w:t>&lt;</w:t>
            </w:r>
            <w:r w:rsidRPr="00614245">
              <w:t xml:space="preserve"> time</w:t>
            </w:r>
            <w:r>
              <w:t xml:space="preserve"> &gt;</w:t>
            </w:r>
            <w:r w:rsidRPr="00614245">
              <w:t>2020-04-23 17:32:13</w:t>
            </w:r>
            <w:r>
              <w:t>&lt;/</w:t>
            </w:r>
            <w:r w:rsidRPr="00614245">
              <w:t xml:space="preserve"> time</w:t>
            </w:r>
            <w:r>
              <w:t xml:space="preserve"> &gt;</w:t>
            </w:r>
          </w:p>
          <w:p w14:paraId="2A406670" w14:textId="0806EFE1" w:rsidR="005436E5" w:rsidRDefault="005436E5" w:rsidP="005436E5">
            <w:pPr>
              <w:spacing w:line="276" w:lineRule="auto"/>
              <w:jc w:val="left"/>
            </w:pPr>
            <w:r>
              <w:t>&lt;/xml&gt;</w:t>
            </w:r>
          </w:p>
        </w:tc>
      </w:tr>
    </w:tbl>
    <w:p w14:paraId="771D3241" w14:textId="737C0A3B" w:rsidR="005A402E" w:rsidRPr="005A402E" w:rsidRDefault="002D4E8E" w:rsidP="005A402E">
      <w:pPr>
        <w:pStyle w:val="phdsubsection"/>
        <w:tabs>
          <w:tab w:val="num" w:pos="2410"/>
        </w:tabs>
        <w:spacing w:before="163" w:after="163"/>
        <w:ind w:left="709" w:hanging="708"/>
      </w:pPr>
      <w:bookmarkStart w:id="15" w:name="_Toc38568496"/>
      <w:r>
        <w:lastRenderedPageBreak/>
        <w:t>Implement</w:t>
      </w:r>
      <w:bookmarkEnd w:id="15"/>
    </w:p>
    <w:tbl>
      <w:tblPr>
        <w:tblStyle w:val="ac"/>
        <w:tblW w:w="0" w:type="auto"/>
        <w:tblLook w:val="04A0" w:firstRow="1" w:lastRow="0" w:firstColumn="1" w:lastColumn="0" w:noHBand="0" w:noVBand="1"/>
      </w:tblPr>
      <w:tblGrid>
        <w:gridCol w:w="8296"/>
      </w:tblGrid>
      <w:tr w:rsidR="00AB7E82" w:rsidRPr="00095D56" w14:paraId="37B898D5" w14:textId="77777777" w:rsidTr="00AB7E82">
        <w:tc>
          <w:tcPr>
            <w:tcW w:w="0" w:type="auto"/>
          </w:tcPr>
          <w:p w14:paraId="51013E1C" w14:textId="081821C0" w:rsidR="00AB7E82" w:rsidRDefault="005A402E" w:rsidP="00AB7E82">
            <w:pPr>
              <w:spacing w:line="276" w:lineRule="auto"/>
              <w:jc w:val="left"/>
            </w:pPr>
            <w:r w:rsidRPr="005A402E">
              <w:t xml:space="preserve">Service </w:t>
            </w:r>
            <w:r w:rsidR="00AB7E82">
              <w:t>API:</w:t>
            </w:r>
          </w:p>
        </w:tc>
      </w:tr>
      <w:tr w:rsidR="00AB7E82" w:rsidRPr="00095D56" w14:paraId="0B919371" w14:textId="77777777" w:rsidTr="00AB7E82">
        <w:tc>
          <w:tcPr>
            <w:tcW w:w="0" w:type="auto"/>
          </w:tcPr>
          <w:p w14:paraId="7367BF50" w14:textId="77777777" w:rsidR="00751D1C" w:rsidRDefault="00751D1C" w:rsidP="00751D1C">
            <w:pPr>
              <w:spacing w:line="276" w:lineRule="auto"/>
              <w:jc w:val="left"/>
            </w:pPr>
            <w:r>
              <w:t xml:space="preserve">def s1(username, </w:t>
            </w:r>
            <w:proofErr w:type="spellStart"/>
            <w:r>
              <w:t>map_dict</w:t>
            </w:r>
            <w:proofErr w:type="spellEnd"/>
            <w:r>
              <w:t>):</w:t>
            </w:r>
          </w:p>
          <w:p w14:paraId="6E234E34" w14:textId="77777777" w:rsidR="00751D1C" w:rsidRDefault="00751D1C" w:rsidP="00751D1C">
            <w:pPr>
              <w:spacing w:line="276" w:lineRule="auto"/>
              <w:jc w:val="left"/>
            </w:pPr>
            <w:r>
              <w:t xml:space="preserve">    now = </w:t>
            </w:r>
            <w:proofErr w:type="spellStart"/>
            <w:proofErr w:type="gramStart"/>
            <w:r>
              <w:t>time.strftime</w:t>
            </w:r>
            <w:proofErr w:type="spellEnd"/>
            <w:proofErr w:type="gramEnd"/>
            <w:r>
              <w:t xml:space="preserve">("%Y-%m-%d %H:%M:%S", </w:t>
            </w:r>
            <w:proofErr w:type="spellStart"/>
            <w:r>
              <w:t>time.localtime</w:t>
            </w:r>
            <w:proofErr w:type="spellEnd"/>
            <w:r>
              <w:t>())</w:t>
            </w:r>
          </w:p>
          <w:p w14:paraId="5B7C21B1" w14:textId="77777777" w:rsidR="00751D1C" w:rsidRDefault="00751D1C" w:rsidP="00751D1C">
            <w:pPr>
              <w:spacing w:line="276" w:lineRule="auto"/>
              <w:jc w:val="left"/>
            </w:pPr>
            <w:r>
              <w:t xml:space="preserve">    </w:t>
            </w:r>
            <w:proofErr w:type="spellStart"/>
            <w:r>
              <w:t>return_dict</w:t>
            </w:r>
            <w:proofErr w:type="spellEnd"/>
            <w:r>
              <w:t xml:space="preserve"> = {</w:t>
            </w:r>
          </w:p>
          <w:p w14:paraId="4425666E" w14:textId="77777777" w:rsidR="00751D1C" w:rsidRDefault="00751D1C" w:rsidP="00751D1C">
            <w:pPr>
              <w:spacing w:line="276" w:lineRule="auto"/>
              <w:jc w:val="left"/>
            </w:pPr>
            <w:r>
              <w:t xml:space="preserve">        "name": username,</w:t>
            </w:r>
          </w:p>
          <w:p w14:paraId="69D76FB6" w14:textId="77777777" w:rsidR="00751D1C" w:rsidRDefault="00751D1C" w:rsidP="00751D1C">
            <w:pPr>
              <w:spacing w:line="276" w:lineRule="auto"/>
              <w:jc w:val="left"/>
            </w:pPr>
            <w:r>
              <w:t xml:space="preserve">        "time": now</w:t>
            </w:r>
          </w:p>
          <w:p w14:paraId="08E58C96" w14:textId="77777777" w:rsidR="00751D1C" w:rsidRDefault="00751D1C" w:rsidP="00751D1C">
            <w:pPr>
              <w:spacing w:line="276" w:lineRule="auto"/>
              <w:jc w:val="left"/>
            </w:pPr>
            <w:r>
              <w:t xml:space="preserve">    }</w:t>
            </w:r>
          </w:p>
          <w:p w14:paraId="694F0672" w14:textId="77777777" w:rsidR="00751D1C" w:rsidRDefault="00751D1C" w:rsidP="00751D1C">
            <w:pPr>
              <w:spacing w:line="276" w:lineRule="auto"/>
              <w:jc w:val="left"/>
            </w:pPr>
            <w:r>
              <w:t xml:space="preserve">    if </w:t>
            </w:r>
            <w:proofErr w:type="spellStart"/>
            <w:proofErr w:type="gramStart"/>
            <w:r>
              <w:t>re.match</w:t>
            </w:r>
            <w:proofErr w:type="spellEnd"/>
            <w:proofErr w:type="gramEnd"/>
            <w:r>
              <w:t>(r'[a-mA-M]', username[0]):</w:t>
            </w:r>
          </w:p>
          <w:p w14:paraId="17B726D9" w14:textId="77777777" w:rsidR="00751D1C" w:rsidRDefault="00751D1C" w:rsidP="00751D1C">
            <w:pPr>
              <w:spacing w:line="276" w:lineRule="auto"/>
              <w:jc w:val="left"/>
            </w:pPr>
            <w:r>
              <w:t xml:space="preserve">        response = </w:t>
            </w:r>
            <w:proofErr w:type="spellStart"/>
            <w:r>
              <w:t>make_response</w:t>
            </w:r>
            <w:proofErr w:type="spellEnd"/>
            <w:r>
              <w:t>(</w:t>
            </w:r>
            <w:proofErr w:type="spellStart"/>
            <w:r>
              <w:t>jsonify</w:t>
            </w:r>
            <w:proofErr w:type="spellEnd"/>
            <w:r>
              <w:t>(</w:t>
            </w:r>
            <w:proofErr w:type="spellStart"/>
            <w:r>
              <w:t>return_dict</w:t>
            </w:r>
            <w:proofErr w:type="spellEnd"/>
            <w:r>
              <w:t>))</w:t>
            </w:r>
          </w:p>
          <w:p w14:paraId="685A07BB" w14:textId="77777777" w:rsidR="00751D1C" w:rsidRDefault="00751D1C" w:rsidP="00751D1C">
            <w:pPr>
              <w:spacing w:line="276" w:lineRule="auto"/>
              <w:jc w:val="left"/>
            </w:pPr>
            <w:r>
              <w:t xml:space="preserve">        </w:t>
            </w:r>
            <w:proofErr w:type="spellStart"/>
            <w:r>
              <w:t>next_invoke</w:t>
            </w:r>
            <w:proofErr w:type="spellEnd"/>
            <w:r>
              <w:t xml:space="preserve"> = </w:t>
            </w:r>
            <w:proofErr w:type="spellStart"/>
            <w:proofErr w:type="gramStart"/>
            <w:r>
              <w:t>map_dict.get</w:t>
            </w:r>
            <w:proofErr w:type="spellEnd"/>
            <w:r>
              <w:t>(</w:t>
            </w:r>
            <w:proofErr w:type="gramEnd"/>
            <w:r>
              <w:t>'json', '')</w:t>
            </w:r>
          </w:p>
          <w:p w14:paraId="60E773EA" w14:textId="77777777" w:rsidR="00751D1C" w:rsidRDefault="00751D1C" w:rsidP="00751D1C">
            <w:pPr>
              <w:spacing w:line="276" w:lineRule="auto"/>
              <w:jc w:val="left"/>
            </w:pPr>
            <w:r>
              <w:t xml:space="preserve">    else:</w:t>
            </w:r>
          </w:p>
          <w:p w14:paraId="2A56AFD3" w14:textId="77777777" w:rsidR="00751D1C" w:rsidRDefault="00751D1C" w:rsidP="00751D1C">
            <w:pPr>
              <w:spacing w:line="276" w:lineRule="auto"/>
              <w:jc w:val="left"/>
            </w:pPr>
            <w:r>
              <w:t xml:space="preserve">        xml = []</w:t>
            </w:r>
          </w:p>
          <w:p w14:paraId="5AA406FF" w14:textId="77777777" w:rsidR="00751D1C" w:rsidRDefault="00751D1C" w:rsidP="00751D1C">
            <w:pPr>
              <w:spacing w:line="276" w:lineRule="auto"/>
              <w:jc w:val="left"/>
            </w:pPr>
            <w:r>
              <w:t xml:space="preserve">        </w:t>
            </w:r>
            <w:proofErr w:type="spellStart"/>
            <w:r>
              <w:t>for k</w:t>
            </w:r>
            <w:proofErr w:type="spellEnd"/>
            <w:r>
              <w:t xml:space="preserve"> in </w:t>
            </w:r>
            <w:proofErr w:type="spellStart"/>
            <w:r>
              <w:t>return_</w:t>
            </w:r>
            <w:proofErr w:type="gramStart"/>
            <w:r>
              <w:t>dict.keys</w:t>
            </w:r>
            <w:proofErr w:type="spellEnd"/>
            <w:proofErr w:type="gramEnd"/>
            <w:r>
              <w:t>():</w:t>
            </w:r>
          </w:p>
          <w:p w14:paraId="61AD3A34" w14:textId="77777777" w:rsidR="00751D1C" w:rsidRDefault="00751D1C" w:rsidP="00751D1C">
            <w:pPr>
              <w:spacing w:line="276" w:lineRule="auto"/>
              <w:jc w:val="left"/>
            </w:pPr>
            <w:r>
              <w:t xml:space="preserve">            v = </w:t>
            </w:r>
            <w:proofErr w:type="spellStart"/>
            <w:r>
              <w:t>return_dict.get</w:t>
            </w:r>
            <w:proofErr w:type="spellEnd"/>
            <w:r>
              <w:t>(k)</w:t>
            </w:r>
          </w:p>
          <w:p w14:paraId="4D9EC75D" w14:textId="77777777" w:rsidR="00751D1C" w:rsidRDefault="00751D1C" w:rsidP="00751D1C">
            <w:pPr>
              <w:spacing w:line="276" w:lineRule="auto"/>
              <w:jc w:val="left"/>
            </w:pPr>
            <w:r>
              <w:t xml:space="preserve">            if k == 'detail' and not </w:t>
            </w:r>
            <w:proofErr w:type="spellStart"/>
            <w:proofErr w:type="gramStart"/>
            <w:r>
              <w:t>v.startswith</w:t>
            </w:r>
            <w:proofErr w:type="spellEnd"/>
            <w:proofErr w:type="gramEnd"/>
            <w:r>
              <w:t>('&lt;![CDATA['):</w:t>
            </w:r>
          </w:p>
          <w:p w14:paraId="5F5318E5" w14:textId="77777777" w:rsidR="00751D1C" w:rsidRDefault="00751D1C" w:rsidP="00751D1C">
            <w:pPr>
              <w:spacing w:line="276" w:lineRule="auto"/>
              <w:jc w:val="left"/>
            </w:pPr>
            <w:r>
              <w:t xml:space="preserve">                v = '</w:t>
            </w:r>
            <w:proofErr w:type="gramStart"/>
            <w:r>
              <w:t>&lt;![</w:t>
            </w:r>
            <w:proofErr w:type="gramEnd"/>
            <w:r>
              <w:t xml:space="preserve">CDATA[{}]]&gt;'.format(v)  </w:t>
            </w:r>
          </w:p>
          <w:p w14:paraId="11EEE86E" w14:textId="77777777" w:rsidR="00751D1C" w:rsidRDefault="00751D1C" w:rsidP="00751D1C">
            <w:pPr>
              <w:spacing w:line="276" w:lineRule="auto"/>
              <w:jc w:val="left"/>
            </w:pPr>
            <w:r>
              <w:t xml:space="preserve">            </w:t>
            </w:r>
            <w:proofErr w:type="spellStart"/>
            <w:proofErr w:type="gramStart"/>
            <w:r>
              <w:t>xml.append</w:t>
            </w:r>
            <w:proofErr w:type="spellEnd"/>
            <w:proofErr w:type="gramEnd"/>
            <w:r>
              <w:t>('&lt;{key}&gt;{value}&lt;/{key}&gt;'.format(key=k, value=v))</w:t>
            </w:r>
          </w:p>
          <w:p w14:paraId="15577245" w14:textId="77777777" w:rsidR="00751D1C" w:rsidRDefault="00751D1C" w:rsidP="00751D1C">
            <w:pPr>
              <w:spacing w:line="276" w:lineRule="auto"/>
              <w:jc w:val="left"/>
            </w:pPr>
            <w:r>
              <w:t xml:space="preserve">            </w:t>
            </w:r>
            <w:proofErr w:type="spellStart"/>
            <w:proofErr w:type="gramStart"/>
            <w:r>
              <w:t>xml.append</w:t>
            </w:r>
            <w:proofErr w:type="spellEnd"/>
            <w:proofErr w:type="gramEnd"/>
            <w:r>
              <w:t xml:space="preserve">('\n')   </w:t>
            </w:r>
          </w:p>
          <w:p w14:paraId="56C77E48" w14:textId="77777777" w:rsidR="00751D1C" w:rsidRDefault="00751D1C" w:rsidP="00751D1C">
            <w:pPr>
              <w:spacing w:line="276" w:lineRule="auto"/>
              <w:jc w:val="left"/>
            </w:pPr>
            <w:r>
              <w:t xml:space="preserve">            </w:t>
            </w:r>
          </w:p>
          <w:p w14:paraId="3E44795B" w14:textId="77777777" w:rsidR="00751D1C" w:rsidRDefault="00751D1C" w:rsidP="00751D1C">
            <w:pPr>
              <w:spacing w:line="276" w:lineRule="auto"/>
              <w:jc w:val="left"/>
            </w:pPr>
            <w:r>
              <w:t xml:space="preserve">        response = Response(response='&lt;xml&gt;\n</w:t>
            </w:r>
            <w:proofErr w:type="gramStart"/>
            <w:r>
              <w:t>{}&lt;</w:t>
            </w:r>
            <w:proofErr w:type="gramEnd"/>
            <w:r>
              <w:t xml:space="preserve">/xml&gt;'.format(''.join(xml)), status=200, </w:t>
            </w:r>
            <w:proofErr w:type="spellStart"/>
            <w:r>
              <w:t>mimetype</w:t>
            </w:r>
            <w:proofErr w:type="spellEnd"/>
            <w:r>
              <w:t>="application/xml")</w:t>
            </w:r>
          </w:p>
          <w:p w14:paraId="63F072CB" w14:textId="77777777" w:rsidR="00751D1C" w:rsidRDefault="00751D1C" w:rsidP="00751D1C">
            <w:pPr>
              <w:spacing w:line="276" w:lineRule="auto"/>
              <w:jc w:val="left"/>
            </w:pPr>
            <w:r>
              <w:t xml:space="preserve">        </w:t>
            </w:r>
            <w:proofErr w:type="spellStart"/>
            <w:proofErr w:type="gramStart"/>
            <w:r>
              <w:t>response.headers</w:t>
            </w:r>
            <w:proofErr w:type="spellEnd"/>
            <w:proofErr w:type="gramEnd"/>
            <w:r>
              <w:t>["Content-Type"] = "text/xml; charset=utf-8"</w:t>
            </w:r>
          </w:p>
          <w:p w14:paraId="1A70D4AD" w14:textId="77777777" w:rsidR="00751D1C" w:rsidRDefault="00751D1C" w:rsidP="00751D1C">
            <w:pPr>
              <w:spacing w:line="276" w:lineRule="auto"/>
              <w:jc w:val="left"/>
            </w:pPr>
            <w:r>
              <w:t xml:space="preserve">        </w:t>
            </w:r>
            <w:proofErr w:type="spellStart"/>
            <w:r>
              <w:t>next_invoke</w:t>
            </w:r>
            <w:proofErr w:type="spellEnd"/>
            <w:r>
              <w:t xml:space="preserve"> = </w:t>
            </w:r>
            <w:proofErr w:type="spellStart"/>
            <w:proofErr w:type="gramStart"/>
            <w:r>
              <w:t>map_dict.get</w:t>
            </w:r>
            <w:proofErr w:type="spellEnd"/>
            <w:r>
              <w:t>(</w:t>
            </w:r>
            <w:proofErr w:type="gramEnd"/>
            <w:r>
              <w:t>'xml', '')</w:t>
            </w:r>
          </w:p>
          <w:p w14:paraId="759BBF25" w14:textId="77777777" w:rsidR="00751D1C" w:rsidRDefault="00751D1C" w:rsidP="00751D1C">
            <w:pPr>
              <w:spacing w:line="276" w:lineRule="auto"/>
              <w:jc w:val="left"/>
            </w:pPr>
            <w:r>
              <w:t xml:space="preserve">    </w:t>
            </w:r>
            <w:proofErr w:type="spellStart"/>
            <w:r>
              <w:t>response.set_</w:t>
            </w:r>
            <w:proofErr w:type="gramStart"/>
            <w:r>
              <w:t>cookie</w:t>
            </w:r>
            <w:proofErr w:type="spellEnd"/>
            <w:r>
              <w:t>(</w:t>
            </w:r>
            <w:proofErr w:type="gramEnd"/>
            <w:r>
              <w:t>key='next', value=</w:t>
            </w:r>
            <w:proofErr w:type="spellStart"/>
            <w:r>
              <w:t>next_invoke</w:t>
            </w:r>
            <w:proofErr w:type="spellEnd"/>
            <w:r>
              <w:t>)</w:t>
            </w:r>
          </w:p>
          <w:p w14:paraId="674CE246" w14:textId="7300E786" w:rsidR="00AB7E82" w:rsidRPr="00095D56" w:rsidRDefault="00751D1C" w:rsidP="00751D1C">
            <w:pPr>
              <w:spacing w:line="276" w:lineRule="auto"/>
              <w:jc w:val="left"/>
            </w:pPr>
            <w:r>
              <w:t xml:space="preserve">    return response</w:t>
            </w:r>
          </w:p>
        </w:tc>
      </w:tr>
    </w:tbl>
    <w:p w14:paraId="40B05F3C" w14:textId="68EE9BF4" w:rsidR="00AB7E82" w:rsidRPr="00751D1C" w:rsidRDefault="00751D1C" w:rsidP="00AB7E82">
      <w:r>
        <w:tab/>
        <w:t>I import the time package to get the invoke date and time, the re package to match the username by r</w:t>
      </w:r>
      <w:r w:rsidRPr="00751D1C">
        <w:t>egular expression</w:t>
      </w:r>
      <w:r>
        <w:t>.</w:t>
      </w:r>
      <w:r w:rsidR="009A5FB3">
        <w:t xml:space="preserve"> The output of name and time will be saved in a dictionary first.</w:t>
      </w:r>
      <w:r>
        <w:t xml:space="preserve"> If </w:t>
      </w:r>
      <w:proofErr w:type="spellStart"/>
      <w:proofErr w:type="gramStart"/>
      <w:r w:rsidRPr="00751D1C">
        <w:rPr>
          <w:i/>
          <w:iCs/>
        </w:rPr>
        <w:t>re.match</w:t>
      </w:r>
      <w:proofErr w:type="spellEnd"/>
      <w:proofErr w:type="gramEnd"/>
      <w:r w:rsidRPr="00751D1C">
        <w:rPr>
          <w:i/>
          <w:iCs/>
        </w:rPr>
        <w:t>(r'[a-mA-M]', username[0])</w:t>
      </w:r>
      <w:r>
        <w:t>,</w:t>
      </w:r>
      <w:r w:rsidR="009A5FB3">
        <w:t xml:space="preserve"> the dictionary will transfer into JSON format and</w:t>
      </w:r>
      <w:r>
        <w:t xml:space="preserve"> the </w:t>
      </w:r>
      <w:r w:rsidR="009A5FB3">
        <w:t xml:space="preserve">response is the JSON massage. Else, </w:t>
      </w:r>
      <w:r w:rsidR="007E1763">
        <w:t xml:space="preserve">I will create a list to store the keys and values of the dictionary in XML format. The response headers are assigned as </w:t>
      </w:r>
      <w:r w:rsidR="007E1763" w:rsidRPr="007E1763">
        <w:t>"text/xml"</w:t>
      </w:r>
      <w:r w:rsidR="007E1763">
        <w:t xml:space="preserve">. </w:t>
      </w:r>
      <w:r w:rsidR="00614CDD">
        <w:rPr>
          <w:rFonts w:hint="eastAsia"/>
        </w:rPr>
        <w:t>Also,</w:t>
      </w:r>
      <w:r w:rsidR="00614CDD">
        <w:t xml:space="preserve"> I use cookie to store the next service’s id. There is a mapping dictionary</w:t>
      </w:r>
      <w:r w:rsidR="002070C7">
        <w:t xml:space="preserve"> which can be used to calculate the id of next service. The key of the cookie is ‘next</w:t>
      </w:r>
      <w:proofErr w:type="gramStart"/>
      <w:r w:rsidR="002070C7">
        <w:t>’</w:t>
      </w:r>
      <w:proofErr w:type="gramEnd"/>
      <w:r w:rsidR="002070C7">
        <w:t xml:space="preserve"> and value is the next service’s id. At last, each service will return the response.</w:t>
      </w:r>
    </w:p>
    <w:p w14:paraId="494251A5" w14:textId="04CBE3C8" w:rsidR="00AB7E82" w:rsidRDefault="002D4E8E" w:rsidP="00AB7E82">
      <w:pPr>
        <w:pStyle w:val="phdsection"/>
        <w:spacing w:before="163" w:after="163"/>
        <w:ind w:left="567"/>
        <w:rPr>
          <w:rFonts w:cs="Times New Roman"/>
        </w:rPr>
      </w:pPr>
      <w:bookmarkStart w:id="16" w:name="_Toc38568497"/>
      <w:bookmarkStart w:id="17" w:name="_Hlk33106264"/>
      <w:r>
        <w:rPr>
          <w:rFonts w:cs="Times New Roman"/>
        </w:rPr>
        <w:lastRenderedPageBreak/>
        <w:t>C</w:t>
      </w:r>
      <w:r>
        <w:t>onversation Handler</w:t>
      </w:r>
      <w:r w:rsidR="00AB7E82" w:rsidRPr="0009579D">
        <w:rPr>
          <w:rFonts w:cs="Times New Roman"/>
        </w:rPr>
        <w:t xml:space="preserve"> API</w:t>
      </w:r>
      <w:bookmarkEnd w:id="16"/>
    </w:p>
    <w:p w14:paraId="10430069" w14:textId="77777777" w:rsidR="00AB7E82" w:rsidRDefault="00AB7E82" w:rsidP="00AB7E82">
      <w:pPr>
        <w:pStyle w:val="phdsubsection"/>
        <w:spacing w:before="163" w:after="163"/>
        <w:ind w:left="709" w:hanging="709"/>
      </w:pPr>
      <w:bookmarkStart w:id="18" w:name="_Toc38568498"/>
      <w:bookmarkEnd w:id="17"/>
      <w:r>
        <w:t>Design</w:t>
      </w:r>
      <w:bookmarkEnd w:id="18"/>
    </w:p>
    <w:p w14:paraId="0593E617" w14:textId="1E07E84D" w:rsidR="004F1F3A" w:rsidRDefault="004F1F3A" w:rsidP="00AB7E82">
      <w:pPr>
        <w:ind w:firstLine="420"/>
      </w:pPr>
      <w:r>
        <w:t xml:space="preserve">The conversation handler API has HTTP GET and HTTP POST two protocols. It will get the input </w:t>
      </w:r>
      <w:r w:rsidR="0092196D">
        <w:t>and cookie from user’s d</w:t>
      </w:r>
      <w:r w:rsidR="0092196D" w:rsidRPr="0092196D">
        <w:t>ashboard</w:t>
      </w:r>
      <w:r w:rsidR="0092196D">
        <w:t>. If it is the first invocation, there will be no cookie and the response will invoke next service with the invoke map. If the task_id input is ‘s0’, which means the invocation will be finished, the response will be ‘error’ with an error massage. And the cookie will be deleted. For other situations, the response will invoke next service with the invoke map and the next service id from cookie.</w:t>
      </w:r>
    </w:p>
    <w:p w14:paraId="30679615" w14:textId="5464D7E3" w:rsidR="0092196D" w:rsidRDefault="0092196D" w:rsidP="00AB7E82">
      <w:pPr>
        <w:ind w:firstLine="420"/>
      </w:pPr>
      <w:r>
        <w:rPr>
          <w:rFonts w:hint="eastAsia"/>
        </w:rPr>
        <w:t>A</w:t>
      </w:r>
      <w:r>
        <w:t xml:space="preserve">s for the invoke map, it is generated from the plain file with </w:t>
      </w:r>
      <w:r w:rsidR="00633CC4">
        <w:t>state diagram. I create a function to transfer the txt file into a map like following:</w:t>
      </w:r>
    </w:p>
    <w:tbl>
      <w:tblPr>
        <w:tblStyle w:val="ac"/>
        <w:tblW w:w="0" w:type="auto"/>
        <w:tblLook w:val="04A0" w:firstRow="1" w:lastRow="0" w:firstColumn="1" w:lastColumn="0" w:noHBand="0" w:noVBand="1"/>
      </w:tblPr>
      <w:tblGrid>
        <w:gridCol w:w="8296"/>
      </w:tblGrid>
      <w:tr w:rsidR="00633CC4" w14:paraId="7FDF890B" w14:textId="77777777" w:rsidTr="00633CC4">
        <w:tc>
          <w:tcPr>
            <w:tcW w:w="8296" w:type="dxa"/>
          </w:tcPr>
          <w:p w14:paraId="1A9DAE5B" w14:textId="77777777" w:rsidR="00633CC4" w:rsidRDefault="00633CC4" w:rsidP="00633CC4">
            <w:pPr>
              <w:spacing w:line="276" w:lineRule="auto"/>
              <w:jc w:val="left"/>
            </w:pPr>
            <w:r>
              <w:t xml:space="preserve">def </w:t>
            </w:r>
            <w:proofErr w:type="spellStart"/>
            <w:r>
              <w:t>get_map</w:t>
            </w:r>
            <w:proofErr w:type="spellEnd"/>
            <w:r>
              <w:t>(</w:t>
            </w:r>
            <w:proofErr w:type="spellStart"/>
            <w:r>
              <w:t>file_name</w:t>
            </w:r>
            <w:proofErr w:type="spellEnd"/>
            <w:r>
              <w:t>):</w:t>
            </w:r>
          </w:p>
          <w:p w14:paraId="03C6AEFA" w14:textId="77777777" w:rsidR="00633CC4" w:rsidRDefault="00633CC4" w:rsidP="00633CC4">
            <w:pPr>
              <w:spacing w:line="276" w:lineRule="auto"/>
              <w:jc w:val="left"/>
            </w:pPr>
            <w:r>
              <w:t xml:space="preserve">    </w:t>
            </w:r>
            <w:proofErr w:type="spellStart"/>
            <w:r>
              <w:t>map_dict</w:t>
            </w:r>
            <w:proofErr w:type="spellEnd"/>
            <w:r>
              <w:t xml:space="preserve"> = {}</w:t>
            </w:r>
          </w:p>
          <w:p w14:paraId="78335055" w14:textId="77777777" w:rsidR="00633CC4" w:rsidRDefault="00633CC4" w:rsidP="00633CC4">
            <w:pPr>
              <w:spacing w:line="276" w:lineRule="auto"/>
              <w:jc w:val="left"/>
            </w:pPr>
            <w:r>
              <w:t xml:space="preserve">    try:</w:t>
            </w:r>
          </w:p>
          <w:p w14:paraId="639DD0D3" w14:textId="5D628810" w:rsidR="00633CC4" w:rsidRDefault="00633CC4" w:rsidP="00633CC4">
            <w:pPr>
              <w:spacing w:line="276" w:lineRule="auto"/>
              <w:jc w:val="left"/>
            </w:pPr>
            <w:r>
              <w:t xml:space="preserve">        with </w:t>
            </w:r>
            <w:proofErr w:type="gramStart"/>
            <w:r>
              <w:t>open(</w:t>
            </w:r>
            <w:proofErr w:type="spellStart"/>
            <w:proofErr w:type="gramEnd"/>
            <w:r w:rsidRPr="00633CC4">
              <w:t>file_name</w:t>
            </w:r>
            <w:proofErr w:type="spellEnd"/>
            <w:r>
              <w:t>, 'r')as f:</w:t>
            </w:r>
          </w:p>
          <w:p w14:paraId="386129E9" w14:textId="77777777" w:rsidR="00633CC4" w:rsidRDefault="00633CC4" w:rsidP="00633CC4">
            <w:pPr>
              <w:spacing w:line="276" w:lineRule="auto"/>
              <w:jc w:val="left"/>
            </w:pPr>
            <w:r>
              <w:t xml:space="preserve">            content = ''</w:t>
            </w:r>
          </w:p>
          <w:p w14:paraId="0291A1C5" w14:textId="77777777" w:rsidR="00633CC4" w:rsidRDefault="00633CC4" w:rsidP="00633CC4">
            <w:pPr>
              <w:spacing w:line="276" w:lineRule="auto"/>
              <w:jc w:val="left"/>
            </w:pPr>
            <w:r>
              <w:t xml:space="preserve">            while True:</w:t>
            </w:r>
          </w:p>
          <w:p w14:paraId="27F7B90B" w14:textId="77777777" w:rsidR="00633CC4" w:rsidRDefault="00633CC4" w:rsidP="00633CC4">
            <w:pPr>
              <w:spacing w:line="276" w:lineRule="auto"/>
              <w:jc w:val="left"/>
            </w:pPr>
            <w:r>
              <w:t xml:space="preserve">                </w:t>
            </w:r>
            <w:proofErr w:type="spellStart"/>
            <w:r>
              <w:t>read_content</w:t>
            </w:r>
            <w:proofErr w:type="spellEnd"/>
            <w:r>
              <w:t xml:space="preserve"> = </w:t>
            </w:r>
            <w:proofErr w:type="spellStart"/>
            <w:proofErr w:type="gramStart"/>
            <w:r>
              <w:t>f.read</w:t>
            </w:r>
            <w:proofErr w:type="spellEnd"/>
            <w:proofErr w:type="gramEnd"/>
            <w:r>
              <w:t>(1024)</w:t>
            </w:r>
          </w:p>
          <w:p w14:paraId="6582907F" w14:textId="77777777" w:rsidR="00633CC4" w:rsidRDefault="00633CC4" w:rsidP="00633CC4">
            <w:pPr>
              <w:spacing w:line="276" w:lineRule="auto"/>
              <w:jc w:val="left"/>
            </w:pPr>
            <w:r>
              <w:t xml:space="preserve">                if </w:t>
            </w:r>
            <w:proofErr w:type="spellStart"/>
            <w:r>
              <w:t>read_content</w:t>
            </w:r>
            <w:proofErr w:type="spellEnd"/>
            <w:r>
              <w:t>:</w:t>
            </w:r>
          </w:p>
          <w:p w14:paraId="5CEE3D23" w14:textId="77777777" w:rsidR="00633CC4" w:rsidRDefault="00633CC4" w:rsidP="00633CC4">
            <w:pPr>
              <w:spacing w:line="276" w:lineRule="auto"/>
              <w:jc w:val="left"/>
            </w:pPr>
            <w:r>
              <w:t xml:space="preserve">                    content += </w:t>
            </w:r>
            <w:proofErr w:type="spellStart"/>
            <w:r>
              <w:t>read_content</w:t>
            </w:r>
            <w:proofErr w:type="spellEnd"/>
          </w:p>
          <w:p w14:paraId="3AAC6239" w14:textId="77777777" w:rsidR="00633CC4" w:rsidRDefault="00633CC4" w:rsidP="00633CC4">
            <w:pPr>
              <w:spacing w:line="276" w:lineRule="auto"/>
              <w:jc w:val="left"/>
            </w:pPr>
            <w:r>
              <w:t xml:space="preserve">                else:</w:t>
            </w:r>
          </w:p>
          <w:p w14:paraId="0240FDE0" w14:textId="77777777" w:rsidR="00633CC4" w:rsidRDefault="00633CC4" w:rsidP="00633CC4">
            <w:pPr>
              <w:spacing w:line="276" w:lineRule="auto"/>
              <w:jc w:val="left"/>
            </w:pPr>
            <w:r>
              <w:t xml:space="preserve">                    break</w:t>
            </w:r>
          </w:p>
          <w:p w14:paraId="125833B3" w14:textId="77777777" w:rsidR="00633CC4" w:rsidRDefault="00633CC4" w:rsidP="00633CC4">
            <w:pPr>
              <w:spacing w:line="276" w:lineRule="auto"/>
              <w:jc w:val="left"/>
            </w:pPr>
            <w:r>
              <w:t xml:space="preserve">        </w:t>
            </w:r>
            <w:proofErr w:type="spellStart"/>
            <w:r>
              <w:t>text_dict</w:t>
            </w:r>
            <w:proofErr w:type="spellEnd"/>
            <w:r>
              <w:t xml:space="preserve"> = eval(content)</w:t>
            </w:r>
          </w:p>
          <w:p w14:paraId="5CC40BC8" w14:textId="77777777" w:rsidR="00633CC4" w:rsidRDefault="00633CC4" w:rsidP="00633CC4">
            <w:pPr>
              <w:spacing w:line="276" w:lineRule="auto"/>
              <w:jc w:val="left"/>
            </w:pPr>
            <w:r>
              <w:t xml:space="preserve">        if </w:t>
            </w:r>
            <w:proofErr w:type="gramStart"/>
            <w:r>
              <w:t>type(</w:t>
            </w:r>
            <w:proofErr w:type="spellStart"/>
            <w:proofErr w:type="gramEnd"/>
            <w:r>
              <w:t>text_dict</w:t>
            </w:r>
            <w:proofErr w:type="spellEnd"/>
            <w:r>
              <w:t xml:space="preserve"> == </w:t>
            </w:r>
            <w:proofErr w:type="spellStart"/>
            <w:r>
              <w:t>dict</w:t>
            </w:r>
            <w:proofErr w:type="spellEnd"/>
            <w:r>
              <w:t>):</w:t>
            </w:r>
          </w:p>
          <w:p w14:paraId="6804D983" w14:textId="77777777" w:rsidR="00633CC4" w:rsidRDefault="00633CC4" w:rsidP="00633CC4">
            <w:pPr>
              <w:spacing w:line="276" w:lineRule="auto"/>
              <w:jc w:val="left"/>
            </w:pPr>
            <w:r>
              <w:t xml:space="preserve">            for key, value in </w:t>
            </w:r>
            <w:proofErr w:type="spellStart"/>
            <w:r>
              <w:t>text_</w:t>
            </w:r>
            <w:proofErr w:type="gramStart"/>
            <w:r>
              <w:t>dict.items</w:t>
            </w:r>
            <w:proofErr w:type="spellEnd"/>
            <w:proofErr w:type="gramEnd"/>
            <w:r>
              <w:t>():</w:t>
            </w:r>
          </w:p>
          <w:p w14:paraId="1D1958F9" w14:textId="77777777" w:rsidR="00633CC4" w:rsidRDefault="00633CC4" w:rsidP="00633CC4">
            <w:pPr>
              <w:spacing w:line="276" w:lineRule="auto"/>
              <w:jc w:val="left"/>
            </w:pPr>
            <w:r>
              <w:t xml:space="preserve">                </w:t>
            </w:r>
            <w:proofErr w:type="spellStart"/>
            <w:r>
              <w:t>map_</w:t>
            </w:r>
            <w:proofErr w:type="gramStart"/>
            <w:r>
              <w:t>dict</w:t>
            </w:r>
            <w:proofErr w:type="spellEnd"/>
            <w:r>
              <w:t>[</w:t>
            </w:r>
            <w:proofErr w:type="gramEnd"/>
            <w:r>
              <w:t>'s' + str(key)] = {}</w:t>
            </w:r>
          </w:p>
          <w:p w14:paraId="70770EE3" w14:textId="77777777" w:rsidR="00633CC4" w:rsidRDefault="00633CC4" w:rsidP="00633CC4">
            <w:pPr>
              <w:spacing w:line="276" w:lineRule="auto"/>
              <w:jc w:val="left"/>
            </w:pPr>
            <w:r>
              <w:t xml:space="preserve">                </w:t>
            </w:r>
            <w:proofErr w:type="spellStart"/>
            <w:r>
              <w:t>map_</w:t>
            </w:r>
            <w:proofErr w:type="gramStart"/>
            <w:r>
              <w:t>dict</w:t>
            </w:r>
            <w:proofErr w:type="spellEnd"/>
            <w:r>
              <w:t>[</w:t>
            </w:r>
            <w:proofErr w:type="gramEnd"/>
            <w:r>
              <w:t>'s' + str(key)]['this'] = 's' + str(key)</w:t>
            </w:r>
          </w:p>
          <w:p w14:paraId="228310C7" w14:textId="77777777" w:rsidR="00633CC4" w:rsidRDefault="00633CC4" w:rsidP="00633CC4">
            <w:pPr>
              <w:spacing w:line="276" w:lineRule="auto"/>
              <w:jc w:val="left"/>
            </w:pPr>
            <w:r>
              <w:t xml:space="preserve">                </w:t>
            </w:r>
            <w:proofErr w:type="spellStart"/>
            <w:r>
              <w:t>map_</w:t>
            </w:r>
            <w:proofErr w:type="gramStart"/>
            <w:r>
              <w:t>dict</w:t>
            </w:r>
            <w:proofErr w:type="spellEnd"/>
            <w:r>
              <w:t>[</w:t>
            </w:r>
            <w:proofErr w:type="gramEnd"/>
            <w:r>
              <w:t>'s' + str(key)]['json'] = 's' + str(value[0])</w:t>
            </w:r>
          </w:p>
          <w:p w14:paraId="192774F1" w14:textId="77777777" w:rsidR="00633CC4" w:rsidRDefault="00633CC4" w:rsidP="00633CC4">
            <w:pPr>
              <w:spacing w:line="276" w:lineRule="auto"/>
              <w:jc w:val="left"/>
            </w:pPr>
            <w:r>
              <w:t xml:space="preserve">                if </w:t>
            </w:r>
            <w:proofErr w:type="spellStart"/>
            <w:r>
              <w:t>len</w:t>
            </w:r>
            <w:proofErr w:type="spellEnd"/>
            <w:r>
              <w:t>(value) == 1:</w:t>
            </w:r>
          </w:p>
          <w:p w14:paraId="19BE0271" w14:textId="77777777" w:rsidR="00633CC4" w:rsidRDefault="00633CC4" w:rsidP="00633CC4">
            <w:pPr>
              <w:spacing w:line="276" w:lineRule="auto"/>
              <w:jc w:val="left"/>
            </w:pPr>
            <w:r>
              <w:t xml:space="preserve">                    </w:t>
            </w:r>
            <w:proofErr w:type="spellStart"/>
            <w:r>
              <w:t>map_</w:t>
            </w:r>
            <w:proofErr w:type="gramStart"/>
            <w:r>
              <w:t>dict</w:t>
            </w:r>
            <w:proofErr w:type="spellEnd"/>
            <w:r>
              <w:t>[</w:t>
            </w:r>
            <w:proofErr w:type="gramEnd"/>
            <w:r>
              <w:t>'s' + str(key)]['xml'] = 's' + str(value[0])</w:t>
            </w:r>
          </w:p>
          <w:p w14:paraId="29706811" w14:textId="77777777" w:rsidR="00633CC4" w:rsidRDefault="00633CC4" w:rsidP="00633CC4">
            <w:pPr>
              <w:spacing w:line="276" w:lineRule="auto"/>
              <w:jc w:val="left"/>
            </w:pPr>
            <w:r>
              <w:t xml:space="preserve">                else:</w:t>
            </w:r>
          </w:p>
          <w:p w14:paraId="585524CC" w14:textId="77777777" w:rsidR="00633CC4" w:rsidRDefault="00633CC4" w:rsidP="00633CC4">
            <w:pPr>
              <w:spacing w:line="276" w:lineRule="auto"/>
              <w:jc w:val="left"/>
            </w:pPr>
            <w:r>
              <w:t xml:space="preserve">                    </w:t>
            </w:r>
            <w:proofErr w:type="spellStart"/>
            <w:r>
              <w:t>map_</w:t>
            </w:r>
            <w:proofErr w:type="gramStart"/>
            <w:r>
              <w:t>dict</w:t>
            </w:r>
            <w:proofErr w:type="spellEnd"/>
            <w:r>
              <w:t>[</w:t>
            </w:r>
            <w:proofErr w:type="gramEnd"/>
            <w:r>
              <w:t>'s' + str(key)]['xml'] = 's' + str(value[1])</w:t>
            </w:r>
          </w:p>
          <w:p w14:paraId="55719108" w14:textId="77777777" w:rsidR="00633CC4" w:rsidRDefault="00633CC4" w:rsidP="00633CC4">
            <w:pPr>
              <w:spacing w:line="276" w:lineRule="auto"/>
              <w:jc w:val="left"/>
            </w:pPr>
            <w:r>
              <w:t xml:space="preserve">    except Exception as e:</w:t>
            </w:r>
          </w:p>
          <w:p w14:paraId="00D5C178" w14:textId="77777777" w:rsidR="00633CC4" w:rsidRDefault="00633CC4" w:rsidP="00633CC4">
            <w:pPr>
              <w:spacing w:line="276" w:lineRule="auto"/>
              <w:jc w:val="left"/>
            </w:pPr>
            <w:r>
              <w:lastRenderedPageBreak/>
              <w:t xml:space="preserve">        print(e)</w:t>
            </w:r>
          </w:p>
          <w:p w14:paraId="236BB8BD" w14:textId="77777777" w:rsidR="00633CC4" w:rsidRDefault="00633CC4" w:rsidP="00633CC4">
            <w:pPr>
              <w:spacing w:line="276" w:lineRule="auto"/>
              <w:jc w:val="left"/>
            </w:pPr>
            <w:r>
              <w:t xml:space="preserve">    else:</w:t>
            </w:r>
          </w:p>
          <w:p w14:paraId="37382490" w14:textId="769B0193" w:rsidR="00633CC4" w:rsidRDefault="00633CC4" w:rsidP="00633CC4">
            <w:pPr>
              <w:spacing w:line="276" w:lineRule="auto"/>
              <w:jc w:val="left"/>
            </w:pPr>
            <w:r>
              <w:t xml:space="preserve">        return </w:t>
            </w:r>
            <w:proofErr w:type="spellStart"/>
            <w:r>
              <w:t>map_dict</w:t>
            </w:r>
            <w:proofErr w:type="spellEnd"/>
          </w:p>
        </w:tc>
      </w:tr>
    </w:tbl>
    <w:p w14:paraId="3BBB0BA9" w14:textId="7982F705" w:rsidR="00633CC4" w:rsidRDefault="00490DAC" w:rsidP="00633CC4">
      <w:r>
        <w:tab/>
      </w:r>
      <w:r w:rsidR="007406DA">
        <w:t xml:space="preserve">The input of this function is a filename, the output is the invoke map. </w:t>
      </w:r>
      <w:r>
        <w:t xml:space="preserve">First, read the file and store all information in s string called content. After that, I use the </w:t>
      </w:r>
      <w:proofErr w:type="gramStart"/>
      <w:r>
        <w:t>eval(</w:t>
      </w:r>
      <w:proofErr w:type="gramEnd"/>
      <w:r>
        <w:t xml:space="preserve">) function to get the value from content and store them in a text dictionary. Then, read the text dictionary and store the values into map dictionary in the expected format. Here is the </w:t>
      </w:r>
      <w:r w:rsidR="007406DA">
        <w:t>expected map dictionary from this function:</w:t>
      </w:r>
    </w:p>
    <w:p w14:paraId="130FC5FA" w14:textId="74BE4764" w:rsidR="00142775" w:rsidRPr="00142775" w:rsidRDefault="00142775" w:rsidP="00142775">
      <w:pPr>
        <w:widowControl/>
        <w:spacing w:line="240" w:lineRule="auto"/>
        <w:jc w:val="center"/>
        <w:rPr>
          <w:rFonts w:ascii="宋体" w:hAnsi="宋体" w:cs="宋体"/>
          <w:kern w:val="0"/>
          <w:szCs w:val="24"/>
        </w:rPr>
      </w:pPr>
      <w:r w:rsidRPr="00142775">
        <w:rPr>
          <w:rFonts w:ascii="宋体" w:hAnsi="宋体" w:cs="宋体"/>
          <w:noProof/>
          <w:kern w:val="0"/>
          <w:szCs w:val="24"/>
        </w:rPr>
        <w:drawing>
          <wp:inline distT="0" distB="0" distL="0" distR="0" wp14:anchorId="626D3825" wp14:editId="46ADEEC5">
            <wp:extent cx="4838876" cy="2213787"/>
            <wp:effectExtent l="19050" t="19050" r="19050" b="1524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926822" cy="2254022"/>
                    </a:xfrm>
                    <a:prstGeom prst="rect">
                      <a:avLst/>
                    </a:prstGeom>
                    <a:noFill/>
                    <a:ln>
                      <a:solidFill>
                        <a:schemeClr val="tx1"/>
                      </a:solidFill>
                    </a:ln>
                  </pic:spPr>
                </pic:pic>
              </a:graphicData>
            </a:graphic>
          </wp:inline>
        </w:drawing>
      </w:r>
    </w:p>
    <w:p w14:paraId="7356BCC2" w14:textId="7BE25A1E" w:rsidR="002D4E8E" w:rsidRDefault="002D4E8E" w:rsidP="002D4E8E">
      <w:pPr>
        <w:pStyle w:val="phdsubsection"/>
        <w:tabs>
          <w:tab w:val="num" w:pos="2410"/>
        </w:tabs>
        <w:spacing w:before="163" w:after="163"/>
        <w:ind w:left="709" w:hanging="708"/>
      </w:pPr>
      <w:bookmarkStart w:id="19" w:name="_Toc38568499"/>
      <w:r>
        <w:t>Implement</w:t>
      </w:r>
      <w:bookmarkEnd w:id="19"/>
    </w:p>
    <w:tbl>
      <w:tblPr>
        <w:tblStyle w:val="ac"/>
        <w:tblW w:w="0" w:type="auto"/>
        <w:tblLook w:val="04A0" w:firstRow="1" w:lastRow="0" w:firstColumn="1" w:lastColumn="0" w:noHBand="0" w:noVBand="1"/>
      </w:tblPr>
      <w:tblGrid>
        <w:gridCol w:w="8296"/>
      </w:tblGrid>
      <w:tr w:rsidR="002D4E8E" w:rsidRPr="00095D56" w14:paraId="0FF91950" w14:textId="77777777" w:rsidTr="00541552">
        <w:tc>
          <w:tcPr>
            <w:tcW w:w="0" w:type="auto"/>
          </w:tcPr>
          <w:p w14:paraId="619443C7" w14:textId="6D610AD3" w:rsidR="002D4E8E" w:rsidRDefault="0092196D" w:rsidP="00541552">
            <w:pPr>
              <w:spacing w:line="276" w:lineRule="auto"/>
              <w:jc w:val="left"/>
            </w:pPr>
            <w:r>
              <w:t>C</w:t>
            </w:r>
            <w:r w:rsidRPr="0092196D">
              <w:t>onversation</w:t>
            </w:r>
            <w:r>
              <w:t xml:space="preserve"> H</w:t>
            </w:r>
            <w:r w:rsidRPr="0092196D">
              <w:t>andler</w:t>
            </w:r>
            <w:r>
              <w:t xml:space="preserve"> </w:t>
            </w:r>
            <w:r w:rsidR="002D4E8E">
              <w:t>API:</w:t>
            </w:r>
          </w:p>
        </w:tc>
      </w:tr>
      <w:tr w:rsidR="002D4E8E" w:rsidRPr="00095D56" w14:paraId="49146009" w14:textId="77777777" w:rsidTr="00541552">
        <w:tc>
          <w:tcPr>
            <w:tcW w:w="0" w:type="auto"/>
          </w:tcPr>
          <w:p w14:paraId="0E150902" w14:textId="77777777" w:rsidR="00380145" w:rsidRDefault="00380145" w:rsidP="00380145">
            <w:pPr>
              <w:spacing w:line="276" w:lineRule="auto"/>
              <w:jc w:val="left"/>
            </w:pPr>
            <w:r>
              <w:t>@</w:t>
            </w:r>
            <w:proofErr w:type="spellStart"/>
            <w:proofErr w:type="gramStart"/>
            <w:r>
              <w:t>app.route</w:t>
            </w:r>
            <w:proofErr w:type="spellEnd"/>
            <w:proofErr w:type="gramEnd"/>
            <w:r>
              <w:t>('/index', methods=["GET", "POST"])</w:t>
            </w:r>
          </w:p>
          <w:p w14:paraId="58075323" w14:textId="77777777" w:rsidR="00380145" w:rsidRDefault="00380145" w:rsidP="00380145">
            <w:pPr>
              <w:spacing w:line="276" w:lineRule="auto"/>
              <w:jc w:val="left"/>
            </w:pPr>
            <w:r>
              <w:t xml:space="preserve">def </w:t>
            </w:r>
            <w:proofErr w:type="spellStart"/>
            <w:r>
              <w:t>conversation_</w:t>
            </w:r>
            <w:proofErr w:type="gramStart"/>
            <w:r>
              <w:t>handler</w:t>
            </w:r>
            <w:proofErr w:type="spellEnd"/>
            <w:r>
              <w:t>(</w:t>
            </w:r>
            <w:proofErr w:type="gramEnd"/>
            <w:r>
              <w:t>):</w:t>
            </w:r>
          </w:p>
          <w:p w14:paraId="2C0D5582" w14:textId="77777777" w:rsidR="00380145" w:rsidRDefault="00380145" w:rsidP="00380145">
            <w:pPr>
              <w:spacing w:line="276" w:lineRule="auto"/>
              <w:jc w:val="left"/>
            </w:pPr>
            <w:r>
              <w:t xml:space="preserve">    username = </w:t>
            </w:r>
            <w:proofErr w:type="spellStart"/>
            <w:proofErr w:type="gramStart"/>
            <w:r>
              <w:t>request.args</w:t>
            </w:r>
            <w:proofErr w:type="spellEnd"/>
            <w:proofErr w:type="gramEnd"/>
            <w:r>
              <w:t>['username']</w:t>
            </w:r>
          </w:p>
          <w:p w14:paraId="1696365E" w14:textId="77777777" w:rsidR="00380145" w:rsidRDefault="00380145" w:rsidP="00380145">
            <w:pPr>
              <w:spacing w:line="276" w:lineRule="auto"/>
              <w:jc w:val="left"/>
            </w:pPr>
            <w:r>
              <w:t xml:space="preserve">    </w:t>
            </w:r>
            <w:proofErr w:type="spellStart"/>
            <w:r>
              <w:t>nextfunc</w:t>
            </w:r>
            <w:proofErr w:type="spellEnd"/>
            <w:r>
              <w:t xml:space="preserve"> = </w:t>
            </w:r>
            <w:proofErr w:type="spellStart"/>
            <w:r>
              <w:t>request.args.get</w:t>
            </w:r>
            <w:proofErr w:type="spellEnd"/>
            <w:r>
              <w:t>('</w:t>
            </w:r>
            <w:proofErr w:type="spellStart"/>
            <w:r>
              <w:t>nextfunc</w:t>
            </w:r>
            <w:proofErr w:type="spellEnd"/>
            <w:proofErr w:type="gramStart"/>
            <w:r>
              <w:t>')  #</w:t>
            </w:r>
            <w:proofErr w:type="gramEnd"/>
            <w:r>
              <w:t xml:space="preserve"> user select</w:t>
            </w:r>
          </w:p>
          <w:p w14:paraId="1BB07B55" w14:textId="77777777" w:rsidR="00380145" w:rsidRDefault="00380145" w:rsidP="00380145">
            <w:pPr>
              <w:spacing w:line="276" w:lineRule="auto"/>
              <w:jc w:val="left"/>
            </w:pPr>
            <w:r>
              <w:t xml:space="preserve">    next = </w:t>
            </w:r>
            <w:proofErr w:type="spellStart"/>
            <w:proofErr w:type="gramStart"/>
            <w:r>
              <w:t>request.cookies.get</w:t>
            </w:r>
            <w:proofErr w:type="spellEnd"/>
            <w:r>
              <w:t>(</w:t>
            </w:r>
            <w:proofErr w:type="gramEnd"/>
            <w:r>
              <w:t>"next", '')  # browser saved</w:t>
            </w:r>
          </w:p>
          <w:p w14:paraId="5C7834C8" w14:textId="77777777" w:rsidR="00380145" w:rsidRDefault="00380145" w:rsidP="00380145">
            <w:pPr>
              <w:spacing w:line="276" w:lineRule="auto"/>
              <w:jc w:val="left"/>
            </w:pPr>
            <w:r>
              <w:t xml:space="preserve">    </w:t>
            </w:r>
            <w:proofErr w:type="spellStart"/>
            <w:r>
              <w:t>invoke_map</w:t>
            </w:r>
            <w:proofErr w:type="spellEnd"/>
            <w:r>
              <w:t xml:space="preserve"> = </w:t>
            </w:r>
            <w:proofErr w:type="spellStart"/>
            <w:r>
              <w:t>get_map</w:t>
            </w:r>
            <w:proofErr w:type="spellEnd"/>
            <w:r>
              <w:t>('./invoke_logic.txt')</w:t>
            </w:r>
          </w:p>
          <w:p w14:paraId="0A8DD2BF" w14:textId="77777777" w:rsidR="00380145" w:rsidRDefault="00380145" w:rsidP="00380145">
            <w:pPr>
              <w:spacing w:line="276" w:lineRule="auto"/>
              <w:jc w:val="left"/>
            </w:pPr>
            <w:r>
              <w:t xml:space="preserve">    if next == '':</w:t>
            </w:r>
          </w:p>
          <w:p w14:paraId="7DDAA70D" w14:textId="77777777" w:rsidR="00380145" w:rsidRDefault="00380145" w:rsidP="00380145">
            <w:pPr>
              <w:spacing w:line="276" w:lineRule="auto"/>
              <w:jc w:val="left"/>
            </w:pPr>
            <w:r>
              <w:t xml:space="preserve">        response = eval(</w:t>
            </w:r>
            <w:proofErr w:type="spellStart"/>
            <w:r>
              <w:t>invoke_map.get</w:t>
            </w:r>
            <w:proofErr w:type="spellEnd"/>
            <w:r>
              <w:t>(</w:t>
            </w:r>
            <w:proofErr w:type="spellStart"/>
            <w:r>
              <w:t>nextfunc</w:t>
            </w:r>
            <w:proofErr w:type="spellEnd"/>
            <w:r>
              <w:t>)['this'</w:t>
            </w:r>
            <w:proofErr w:type="gramStart"/>
            <w:r>
              <w:t>])(</w:t>
            </w:r>
            <w:proofErr w:type="gramEnd"/>
            <w:r>
              <w:t xml:space="preserve">username, </w:t>
            </w:r>
            <w:proofErr w:type="spellStart"/>
            <w:r>
              <w:t>map_dict</w:t>
            </w:r>
            <w:proofErr w:type="spellEnd"/>
            <w:r>
              <w:t>=</w:t>
            </w:r>
            <w:proofErr w:type="spellStart"/>
            <w:r>
              <w:t>invoke_map.get</w:t>
            </w:r>
            <w:proofErr w:type="spellEnd"/>
            <w:r>
              <w:t>(</w:t>
            </w:r>
            <w:proofErr w:type="spellStart"/>
            <w:r>
              <w:t>nextfunc</w:t>
            </w:r>
            <w:proofErr w:type="spellEnd"/>
            <w:r>
              <w:t>))</w:t>
            </w:r>
          </w:p>
          <w:p w14:paraId="48478A5E" w14:textId="77777777" w:rsidR="00380145" w:rsidRDefault="00380145" w:rsidP="00380145">
            <w:pPr>
              <w:spacing w:line="276" w:lineRule="auto"/>
              <w:jc w:val="left"/>
            </w:pPr>
            <w:r>
              <w:t xml:space="preserve">    </w:t>
            </w:r>
            <w:proofErr w:type="spellStart"/>
            <w:r>
              <w:t>elif</w:t>
            </w:r>
            <w:proofErr w:type="spellEnd"/>
            <w:r>
              <w:t xml:space="preserve"> next == 's0':</w:t>
            </w:r>
          </w:p>
          <w:p w14:paraId="7B9420AC" w14:textId="77777777" w:rsidR="00380145" w:rsidRDefault="00380145" w:rsidP="00380145">
            <w:pPr>
              <w:spacing w:line="276" w:lineRule="auto"/>
              <w:jc w:val="left"/>
            </w:pPr>
            <w:r>
              <w:t xml:space="preserve">        response = </w:t>
            </w:r>
            <w:proofErr w:type="spellStart"/>
            <w:r>
              <w:t>make_</w:t>
            </w:r>
            <w:proofErr w:type="gramStart"/>
            <w:r>
              <w:t>response</w:t>
            </w:r>
            <w:proofErr w:type="spellEnd"/>
            <w:r>
              <w:t>(</w:t>
            </w:r>
            <w:proofErr w:type="spellStart"/>
            <w:proofErr w:type="gramEnd"/>
            <w:r>
              <w:t>jsonify</w:t>
            </w:r>
            <w:proofErr w:type="spellEnd"/>
            <w:r>
              <w:t>({'</w:t>
            </w:r>
            <w:proofErr w:type="spellStart"/>
            <w:r>
              <w:t>errno</w:t>
            </w:r>
            <w:proofErr w:type="spellEnd"/>
            <w:r>
              <w:t>': 1001, '</w:t>
            </w:r>
            <w:proofErr w:type="spellStart"/>
            <w:r>
              <w:t>errmsg</w:t>
            </w:r>
            <w:proofErr w:type="spellEnd"/>
            <w:r>
              <w:t>': "invoke finish"}))</w:t>
            </w:r>
          </w:p>
          <w:p w14:paraId="7CB64F3B" w14:textId="77777777" w:rsidR="00380145" w:rsidRDefault="00380145" w:rsidP="00380145">
            <w:pPr>
              <w:spacing w:line="276" w:lineRule="auto"/>
              <w:jc w:val="left"/>
            </w:pPr>
            <w:r>
              <w:t xml:space="preserve">        </w:t>
            </w:r>
            <w:proofErr w:type="spellStart"/>
            <w:proofErr w:type="gramStart"/>
            <w:r>
              <w:t>response.delete</w:t>
            </w:r>
            <w:proofErr w:type="gramEnd"/>
            <w:r>
              <w:t>_cookie</w:t>
            </w:r>
            <w:proofErr w:type="spellEnd"/>
            <w:r>
              <w:t>('next')</w:t>
            </w:r>
          </w:p>
          <w:p w14:paraId="790A883C" w14:textId="77777777" w:rsidR="00380145" w:rsidRDefault="00380145" w:rsidP="00380145">
            <w:pPr>
              <w:spacing w:line="276" w:lineRule="auto"/>
              <w:jc w:val="left"/>
            </w:pPr>
            <w:r>
              <w:t xml:space="preserve">    else:</w:t>
            </w:r>
          </w:p>
          <w:p w14:paraId="2419651A" w14:textId="77777777" w:rsidR="00380145" w:rsidRDefault="00380145" w:rsidP="00380145">
            <w:pPr>
              <w:spacing w:line="276" w:lineRule="auto"/>
              <w:jc w:val="left"/>
            </w:pPr>
            <w:r>
              <w:t xml:space="preserve">        response = eval(</w:t>
            </w:r>
            <w:proofErr w:type="spellStart"/>
            <w:r>
              <w:t>invoke_map.get</w:t>
            </w:r>
            <w:proofErr w:type="spellEnd"/>
            <w:r>
              <w:t>(next)['this'</w:t>
            </w:r>
            <w:proofErr w:type="gramStart"/>
            <w:r>
              <w:t>])(</w:t>
            </w:r>
            <w:proofErr w:type="gramEnd"/>
            <w:r>
              <w:t xml:space="preserve">username, </w:t>
            </w:r>
            <w:proofErr w:type="spellStart"/>
            <w:r>
              <w:lastRenderedPageBreak/>
              <w:t>map_dict</w:t>
            </w:r>
            <w:proofErr w:type="spellEnd"/>
            <w:r>
              <w:t>=</w:t>
            </w:r>
            <w:proofErr w:type="spellStart"/>
            <w:r>
              <w:t>invoke_map</w:t>
            </w:r>
            <w:proofErr w:type="spellEnd"/>
            <w:r>
              <w:t>[next])</w:t>
            </w:r>
          </w:p>
          <w:p w14:paraId="2756D41F" w14:textId="7D48614C" w:rsidR="002D4E8E" w:rsidRPr="00095D56" w:rsidRDefault="00380145" w:rsidP="00380145">
            <w:pPr>
              <w:spacing w:line="276" w:lineRule="auto"/>
              <w:jc w:val="left"/>
            </w:pPr>
            <w:r>
              <w:t xml:space="preserve">    return response</w:t>
            </w:r>
          </w:p>
        </w:tc>
      </w:tr>
    </w:tbl>
    <w:p w14:paraId="2DB50AA5" w14:textId="4F1616D0" w:rsidR="002D4E8E" w:rsidRDefault="001F47DD" w:rsidP="002D4E8E">
      <w:r>
        <w:tab/>
        <w:t xml:space="preserve">In this piece of code, </w:t>
      </w:r>
      <w:proofErr w:type="spellStart"/>
      <w:r w:rsidRPr="001F47DD">
        <w:rPr>
          <w:i/>
          <w:iCs/>
        </w:rPr>
        <w:t>nextfunc</w:t>
      </w:r>
      <w:proofErr w:type="spellEnd"/>
      <w:r>
        <w:t xml:space="preserve"> is the </w:t>
      </w:r>
      <w:proofErr w:type="spellStart"/>
      <w:r>
        <w:t>service_id</w:t>
      </w:r>
      <w:proofErr w:type="spellEnd"/>
      <w:r>
        <w:t xml:space="preserve"> user selected, </w:t>
      </w:r>
      <w:r w:rsidRPr="001F47DD">
        <w:rPr>
          <w:i/>
          <w:iCs/>
        </w:rPr>
        <w:t>next</w:t>
      </w:r>
      <w:r>
        <w:t xml:space="preserve"> is the </w:t>
      </w:r>
      <w:proofErr w:type="spellStart"/>
      <w:r>
        <w:t>service_id</w:t>
      </w:r>
      <w:proofErr w:type="spellEnd"/>
      <w:r>
        <w:t xml:space="preserve"> browser saved.</w:t>
      </w:r>
    </w:p>
    <w:p w14:paraId="2DDBF87A" w14:textId="23FA6AFF" w:rsidR="00AB7E82" w:rsidRDefault="00AB7E82" w:rsidP="00652AEE">
      <w:pPr>
        <w:pStyle w:val="phdchapter"/>
        <w:spacing w:before="163" w:after="163"/>
        <w:ind w:left="426"/>
        <w:jc w:val="left"/>
        <w:rPr>
          <w:rFonts w:ascii="Times New Roman" w:hAnsi="Times New Roman" w:cs="Times New Roman"/>
        </w:rPr>
      </w:pPr>
      <w:bookmarkStart w:id="20" w:name="_Toc38568500"/>
      <w:r>
        <w:rPr>
          <w:rFonts w:ascii="Times New Roman" w:hAnsi="Times New Roman" w:cs="Times New Roman" w:hint="eastAsia"/>
        </w:rPr>
        <w:t>UML</w:t>
      </w:r>
      <w:r>
        <w:rPr>
          <w:rFonts w:ascii="Times New Roman" w:hAnsi="Times New Roman" w:cs="Times New Roman"/>
        </w:rPr>
        <w:t xml:space="preserve"> </w:t>
      </w:r>
      <w:r>
        <w:rPr>
          <w:rFonts w:ascii="Times New Roman" w:hAnsi="Times New Roman" w:cs="Times New Roman" w:hint="eastAsia"/>
        </w:rPr>
        <w:t>Sequence</w:t>
      </w:r>
      <w:r>
        <w:rPr>
          <w:rFonts w:ascii="Times New Roman" w:hAnsi="Times New Roman" w:cs="Times New Roman"/>
        </w:rPr>
        <w:t xml:space="preserve"> </w:t>
      </w:r>
      <w:r>
        <w:rPr>
          <w:rFonts w:ascii="Times New Roman" w:hAnsi="Times New Roman" w:cs="Times New Roman" w:hint="eastAsia"/>
        </w:rPr>
        <w:t>Diagram</w:t>
      </w:r>
      <w:bookmarkEnd w:id="20"/>
    </w:p>
    <w:p w14:paraId="294915E3" w14:textId="6E146342" w:rsidR="00E31B32" w:rsidRDefault="00AE3938" w:rsidP="00E31B32">
      <w:pPr>
        <w:jc w:val="center"/>
      </w:pPr>
      <w:r>
        <w:object w:dxaOrig="10996" w:dyaOrig="13081" w14:anchorId="7029FA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8pt;height:501.2pt" o:ole="">
            <v:imagedata r:id="rId22" o:title=""/>
          </v:shape>
          <o:OLEObject Type="Embed" ProgID="Visio.Drawing.15" ShapeID="_x0000_i1025" DrawAspect="Content" ObjectID="_1649191867" r:id="rId23"/>
        </w:object>
      </w:r>
    </w:p>
    <w:p w14:paraId="322DD1EA" w14:textId="5D2089BB" w:rsidR="00AB7E82" w:rsidRDefault="00AB7E82" w:rsidP="00D30277">
      <w:pPr>
        <w:pStyle w:val="phdchapter"/>
        <w:spacing w:before="163" w:after="163"/>
        <w:ind w:left="0" w:firstLine="0"/>
        <w:jc w:val="left"/>
        <w:rPr>
          <w:rFonts w:ascii="Times New Roman" w:hAnsi="Times New Roman" w:cs="Times New Roman"/>
        </w:rPr>
      </w:pPr>
      <w:bookmarkStart w:id="21" w:name="_Toc38568501"/>
      <w:r w:rsidRPr="00D30277">
        <w:rPr>
          <w:rFonts w:ascii="Times New Roman" w:hAnsi="Times New Roman" w:cs="Times New Roman" w:hint="eastAsia"/>
        </w:rPr>
        <w:lastRenderedPageBreak/>
        <w:t>Screenshots</w:t>
      </w:r>
      <w:bookmarkEnd w:id="21"/>
    </w:p>
    <w:p w14:paraId="1256EFC2" w14:textId="3BB542A7" w:rsidR="00973684" w:rsidRDefault="00973684" w:rsidP="00973684">
      <w:pPr>
        <w:ind w:firstLine="420"/>
      </w:pPr>
      <w:r w:rsidRPr="00973684">
        <w:t>Screenshots of that same scenario</w:t>
      </w:r>
      <w:r>
        <w:t xml:space="preserve"> with UML sequence diagram. The username is </w:t>
      </w:r>
      <w:proofErr w:type="spellStart"/>
      <w:r w:rsidRPr="00973684">
        <w:rPr>
          <w:i/>
          <w:iCs/>
        </w:rPr>
        <w:t>siyu</w:t>
      </w:r>
      <w:proofErr w:type="spellEnd"/>
      <w:r>
        <w:t xml:space="preserve"> and the start state is </w:t>
      </w:r>
      <w:r w:rsidRPr="00973684">
        <w:rPr>
          <w:i/>
          <w:iCs/>
        </w:rPr>
        <w:t>S5</w:t>
      </w:r>
      <w:r>
        <w:t xml:space="preserve">. The following screenshots </w:t>
      </w:r>
      <w:proofErr w:type="gramStart"/>
      <w:r>
        <w:t>are:</w:t>
      </w:r>
      <w:proofErr w:type="gramEnd"/>
      <w:r>
        <w:t xml:space="preserve"> the initial state, after invoke S5, after invoke S7, after invoke S6, after invoke S8(with error massage).</w:t>
      </w:r>
    </w:p>
    <w:p w14:paraId="4AF6B52A" w14:textId="13A5F862" w:rsidR="00E31B32" w:rsidRDefault="00E31B32" w:rsidP="00973684">
      <w:r>
        <w:fldChar w:fldCharType="begin"/>
      </w:r>
      <w:r>
        <w:instrText xml:space="preserve"> INCLUDEPICTURE "C:\\Users\\Yang Siyu\\AppData\\Roaming\\Tencent\\Users\\865439692\\QQ\\WinTemp\\RichOle\\W_AHF`C79C[FX]JUS3NJKO2.png" \* MERGEFORMATINET </w:instrText>
      </w:r>
      <w:r>
        <w:fldChar w:fldCharType="separate"/>
      </w:r>
      <w:r w:rsidR="00ED7221">
        <w:fldChar w:fldCharType="begin"/>
      </w:r>
      <w:r w:rsidR="00ED7221">
        <w:instrText xml:space="preserve"> </w:instrText>
      </w:r>
      <w:r w:rsidR="00ED7221">
        <w:instrText>INCLUDEPICTURE  "C:\\Users\\Yang Siyu\\AppData\\Roaming\\Tencent\\Users\\865439692\\QQ\\WinTemp\\RichOle\\W_AHF`C79C[FX]JUS3NJKO2.png" \* MERGEFORMATINET</w:instrText>
      </w:r>
      <w:r w:rsidR="00ED7221">
        <w:instrText xml:space="preserve"> </w:instrText>
      </w:r>
      <w:r w:rsidR="00ED7221">
        <w:fldChar w:fldCharType="separate"/>
      </w:r>
      <w:r w:rsidR="000F79FC">
        <w:pict w14:anchorId="613E061F">
          <v:shape id="_x0000_i1026" type="#_x0000_t75" alt="" style="width:417.95pt;height:228.15pt">
            <v:imagedata r:id="rId24" r:href="rId25"/>
          </v:shape>
        </w:pict>
      </w:r>
      <w:r w:rsidR="00ED7221">
        <w:fldChar w:fldCharType="end"/>
      </w:r>
      <w:r>
        <w:fldChar w:fldCharType="end"/>
      </w:r>
    </w:p>
    <w:p w14:paraId="613680D8" w14:textId="77777777" w:rsidR="00AE3938" w:rsidRDefault="00AE3938" w:rsidP="00973684"/>
    <w:p w14:paraId="0EE4CAB8" w14:textId="75FF3640" w:rsidR="00973684" w:rsidRDefault="00973684" w:rsidP="00E31B32">
      <w:r>
        <w:rPr>
          <w:noProof/>
        </w:rPr>
        <w:drawing>
          <wp:inline distT="0" distB="0" distL="0" distR="0" wp14:anchorId="4E7AD601" wp14:editId="68AED640">
            <wp:extent cx="5274310" cy="2878455"/>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274310" cy="2878455"/>
                    </a:xfrm>
                    <a:prstGeom prst="rect">
                      <a:avLst/>
                    </a:prstGeom>
                    <a:noFill/>
                    <a:ln>
                      <a:noFill/>
                    </a:ln>
                  </pic:spPr>
                </pic:pic>
              </a:graphicData>
            </a:graphic>
          </wp:inline>
        </w:drawing>
      </w:r>
    </w:p>
    <w:p w14:paraId="5AD13CF2" w14:textId="0AAD3AA7" w:rsidR="00973684" w:rsidRDefault="00973684" w:rsidP="00E31B32">
      <w:r>
        <w:rPr>
          <w:noProof/>
        </w:rPr>
        <w:lastRenderedPageBreak/>
        <w:drawing>
          <wp:inline distT="0" distB="0" distL="0" distR="0" wp14:anchorId="2B49104A" wp14:editId="7F8F4BB9">
            <wp:extent cx="5274310" cy="2878455"/>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274310" cy="2878455"/>
                    </a:xfrm>
                    <a:prstGeom prst="rect">
                      <a:avLst/>
                    </a:prstGeom>
                    <a:noFill/>
                    <a:ln>
                      <a:noFill/>
                    </a:ln>
                  </pic:spPr>
                </pic:pic>
              </a:graphicData>
            </a:graphic>
          </wp:inline>
        </w:drawing>
      </w:r>
    </w:p>
    <w:p w14:paraId="32AFCDDE" w14:textId="77777777" w:rsidR="00AE3938" w:rsidRDefault="00AE3938" w:rsidP="00E31B32"/>
    <w:p w14:paraId="44A1D3D4" w14:textId="3CC94EE1" w:rsidR="00973684" w:rsidRPr="00E31B32" w:rsidRDefault="00973684" w:rsidP="00E31B32">
      <w:r>
        <w:rPr>
          <w:noProof/>
        </w:rPr>
        <w:drawing>
          <wp:inline distT="0" distB="0" distL="0" distR="0" wp14:anchorId="0C724111" wp14:editId="5598FEE9">
            <wp:extent cx="5274310" cy="2878455"/>
            <wp:effectExtent l="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274310" cy="2878455"/>
                    </a:xfrm>
                    <a:prstGeom prst="rect">
                      <a:avLst/>
                    </a:prstGeom>
                    <a:noFill/>
                    <a:ln>
                      <a:noFill/>
                    </a:ln>
                  </pic:spPr>
                </pic:pic>
              </a:graphicData>
            </a:graphic>
          </wp:inline>
        </w:drawing>
      </w:r>
    </w:p>
    <w:p w14:paraId="6DCFCC62" w14:textId="77777777" w:rsidR="00AB7E82" w:rsidRPr="00331241" w:rsidRDefault="00AB7E82" w:rsidP="00331241">
      <w:pPr>
        <w:spacing w:line="276" w:lineRule="auto"/>
        <w:jc w:val="left"/>
      </w:pPr>
    </w:p>
    <w:p w14:paraId="24273505" w14:textId="0BF6ED69" w:rsidR="00183F90" w:rsidRPr="00183F90" w:rsidRDefault="00183F90" w:rsidP="00183F90">
      <w:pPr>
        <w:pStyle w:val="phdchapter"/>
        <w:spacing w:before="163" w:after="163"/>
        <w:ind w:left="426"/>
        <w:jc w:val="left"/>
        <w:rPr>
          <w:rFonts w:ascii="Times New Roman" w:hAnsi="Times New Roman" w:cs="Times New Roman"/>
        </w:rPr>
      </w:pPr>
      <w:bookmarkStart w:id="22" w:name="_Toc38568502"/>
      <w:r w:rsidRPr="00183F90">
        <w:rPr>
          <w:rFonts w:ascii="Times New Roman" w:hAnsi="Times New Roman" w:cs="Times New Roman"/>
        </w:rPr>
        <w:t>Appendix 1</w:t>
      </w:r>
      <w:r w:rsidR="00973684">
        <w:rPr>
          <w:rFonts w:ascii="Times New Roman" w:hAnsi="Times New Roman" w:cs="Times New Roman"/>
        </w:rPr>
        <w:t>:</w:t>
      </w:r>
      <w:r w:rsidR="00973684" w:rsidRPr="00973684">
        <w:rPr>
          <w:rFonts w:ascii="Times New Roman" w:hAnsi="Times New Roman" w:cs="Times New Roman"/>
        </w:rPr>
        <w:t xml:space="preserve"> Source code of the CH</w:t>
      </w:r>
      <w:bookmarkEnd w:id="22"/>
    </w:p>
    <w:tbl>
      <w:tblPr>
        <w:tblStyle w:val="ac"/>
        <w:tblW w:w="0" w:type="auto"/>
        <w:tblLook w:val="04A0" w:firstRow="1" w:lastRow="0" w:firstColumn="1" w:lastColumn="0" w:noHBand="0" w:noVBand="1"/>
      </w:tblPr>
      <w:tblGrid>
        <w:gridCol w:w="8296"/>
      </w:tblGrid>
      <w:tr w:rsidR="00973684" w14:paraId="3C6E6AC5" w14:textId="77777777" w:rsidTr="00973684">
        <w:tc>
          <w:tcPr>
            <w:tcW w:w="8296" w:type="dxa"/>
          </w:tcPr>
          <w:p w14:paraId="0BCAC097" w14:textId="77777777" w:rsidR="00F6510C" w:rsidRDefault="00F6510C" w:rsidP="00F6510C">
            <w:pPr>
              <w:spacing w:line="276" w:lineRule="auto"/>
              <w:jc w:val="left"/>
            </w:pPr>
            <w:r>
              <w:t xml:space="preserve">def </w:t>
            </w:r>
            <w:proofErr w:type="spellStart"/>
            <w:r>
              <w:t>get_map</w:t>
            </w:r>
            <w:proofErr w:type="spellEnd"/>
            <w:r>
              <w:t>(</w:t>
            </w:r>
            <w:proofErr w:type="spellStart"/>
            <w:r>
              <w:t>file_name</w:t>
            </w:r>
            <w:proofErr w:type="spellEnd"/>
            <w:r>
              <w:t>):</w:t>
            </w:r>
          </w:p>
          <w:p w14:paraId="239905D2" w14:textId="77777777" w:rsidR="00F6510C" w:rsidRDefault="00F6510C" w:rsidP="00F6510C">
            <w:pPr>
              <w:spacing w:line="276" w:lineRule="auto"/>
              <w:jc w:val="left"/>
            </w:pPr>
            <w:r>
              <w:t xml:space="preserve">    </w:t>
            </w:r>
            <w:proofErr w:type="spellStart"/>
            <w:r>
              <w:t>map_dict</w:t>
            </w:r>
            <w:proofErr w:type="spellEnd"/>
            <w:r>
              <w:t xml:space="preserve"> = {}</w:t>
            </w:r>
          </w:p>
          <w:p w14:paraId="4081018F" w14:textId="77777777" w:rsidR="00F6510C" w:rsidRDefault="00F6510C" w:rsidP="00F6510C">
            <w:pPr>
              <w:spacing w:line="276" w:lineRule="auto"/>
              <w:jc w:val="left"/>
            </w:pPr>
            <w:r>
              <w:t xml:space="preserve">    try:</w:t>
            </w:r>
          </w:p>
          <w:p w14:paraId="3025B499" w14:textId="77777777" w:rsidR="00F6510C" w:rsidRDefault="00F6510C" w:rsidP="00F6510C">
            <w:pPr>
              <w:spacing w:line="276" w:lineRule="auto"/>
              <w:jc w:val="left"/>
            </w:pPr>
            <w:r>
              <w:t xml:space="preserve">        with open(</w:t>
            </w:r>
            <w:proofErr w:type="spellStart"/>
            <w:r>
              <w:t>file_name,'r</w:t>
            </w:r>
            <w:proofErr w:type="spellEnd"/>
            <w:proofErr w:type="gramStart"/>
            <w:r>
              <w:t>')as</w:t>
            </w:r>
            <w:proofErr w:type="gramEnd"/>
            <w:r>
              <w:t xml:space="preserve"> f:</w:t>
            </w:r>
          </w:p>
          <w:p w14:paraId="318E2FC5" w14:textId="77777777" w:rsidR="00F6510C" w:rsidRDefault="00F6510C" w:rsidP="00F6510C">
            <w:pPr>
              <w:spacing w:line="276" w:lineRule="auto"/>
              <w:jc w:val="left"/>
            </w:pPr>
            <w:r>
              <w:t xml:space="preserve">            content = ''</w:t>
            </w:r>
          </w:p>
          <w:p w14:paraId="36CB5868" w14:textId="77777777" w:rsidR="00F6510C" w:rsidRDefault="00F6510C" w:rsidP="00F6510C">
            <w:pPr>
              <w:spacing w:line="276" w:lineRule="auto"/>
              <w:jc w:val="left"/>
            </w:pPr>
            <w:r>
              <w:t xml:space="preserve">            while True:</w:t>
            </w:r>
          </w:p>
          <w:p w14:paraId="320B5E55" w14:textId="77777777" w:rsidR="00F6510C" w:rsidRDefault="00F6510C" w:rsidP="00F6510C">
            <w:pPr>
              <w:spacing w:line="276" w:lineRule="auto"/>
              <w:jc w:val="left"/>
            </w:pPr>
            <w:r>
              <w:t xml:space="preserve">                </w:t>
            </w:r>
            <w:proofErr w:type="spellStart"/>
            <w:r>
              <w:t>read_content</w:t>
            </w:r>
            <w:proofErr w:type="spellEnd"/>
            <w:r>
              <w:t xml:space="preserve"> = </w:t>
            </w:r>
            <w:proofErr w:type="spellStart"/>
            <w:proofErr w:type="gramStart"/>
            <w:r>
              <w:t>f.read</w:t>
            </w:r>
            <w:proofErr w:type="spellEnd"/>
            <w:proofErr w:type="gramEnd"/>
            <w:r>
              <w:t>(1024)</w:t>
            </w:r>
          </w:p>
          <w:p w14:paraId="792EA078" w14:textId="77777777" w:rsidR="00F6510C" w:rsidRDefault="00F6510C" w:rsidP="00F6510C">
            <w:pPr>
              <w:spacing w:line="276" w:lineRule="auto"/>
              <w:jc w:val="left"/>
            </w:pPr>
            <w:r>
              <w:lastRenderedPageBreak/>
              <w:t xml:space="preserve">                if </w:t>
            </w:r>
            <w:proofErr w:type="spellStart"/>
            <w:r>
              <w:t>read_content</w:t>
            </w:r>
            <w:proofErr w:type="spellEnd"/>
            <w:r>
              <w:t>:</w:t>
            </w:r>
          </w:p>
          <w:p w14:paraId="0CCF0146" w14:textId="77777777" w:rsidR="00F6510C" w:rsidRDefault="00F6510C" w:rsidP="00F6510C">
            <w:pPr>
              <w:spacing w:line="276" w:lineRule="auto"/>
              <w:jc w:val="left"/>
            </w:pPr>
            <w:r>
              <w:t xml:space="preserve">                    content += </w:t>
            </w:r>
            <w:proofErr w:type="spellStart"/>
            <w:r>
              <w:t>read_content</w:t>
            </w:r>
            <w:proofErr w:type="spellEnd"/>
          </w:p>
          <w:p w14:paraId="7C70A0A2" w14:textId="77777777" w:rsidR="00F6510C" w:rsidRDefault="00F6510C" w:rsidP="00F6510C">
            <w:pPr>
              <w:spacing w:line="276" w:lineRule="auto"/>
              <w:jc w:val="left"/>
            </w:pPr>
            <w:r>
              <w:t xml:space="preserve">                else:</w:t>
            </w:r>
          </w:p>
          <w:p w14:paraId="07CF6EA0" w14:textId="77777777" w:rsidR="00F6510C" w:rsidRDefault="00F6510C" w:rsidP="00F6510C">
            <w:pPr>
              <w:spacing w:line="276" w:lineRule="auto"/>
              <w:jc w:val="left"/>
            </w:pPr>
            <w:r>
              <w:t xml:space="preserve">                    break</w:t>
            </w:r>
          </w:p>
          <w:p w14:paraId="3BD3A8B2" w14:textId="77777777" w:rsidR="00F6510C" w:rsidRDefault="00F6510C" w:rsidP="00F6510C">
            <w:pPr>
              <w:spacing w:line="276" w:lineRule="auto"/>
              <w:jc w:val="left"/>
            </w:pPr>
            <w:r>
              <w:t xml:space="preserve">        </w:t>
            </w:r>
            <w:proofErr w:type="spellStart"/>
            <w:r>
              <w:t>text_dict</w:t>
            </w:r>
            <w:proofErr w:type="spellEnd"/>
            <w:r>
              <w:t xml:space="preserve"> = eval(content)</w:t>
            </w:r>
          </w:p>
          <w:p w14:paraId="41FB93D3" w14:textId="77777777" w:rsidR="00F6510C" w:rsidRDefault="00F6510C" w:rsidP="00F6510C">
            <w:pPr>
              <w:spacing w:line="276" w:lineRule="auto"/>
              <w:jc w:val="left"/>
            </w:pPr>
            <w:r>
              <w:t xml:space="preserve">        if </w:t>
            </w:r>
            <w:proofErr w:type="gramStart"/>
            <w:r>
              <w:t>type(</w:t>
            </w:r>
            <w:proofErr w:type="spellStart"/>
            <w:proofErr w:type="gramEnd"/>
            <w:r>
              <w:t>text_dict</w:t>
            </w:r>
            <w:proofErr w:type="spellEnd"/>
            <w:r>
              <w:t xml:space="preserve"> == </w:t>
            </w:r>
            <w:proofErr w:type="spellStart"/>
            <w:r>
              <w:t>dict</w:t>
            </w:r>
            <w:proofErr w:type="spellEnd"/>
            <w:r>
              <w:t>):</w:t>
            </w:r>
          </w:p>
          <w:p w14:paraId="6B62D35A" w14:textId="77777777" w:rsidR="00F6510C" w:rsidRDefault="00F6510C" w:rsidP="00F6510C">
            <w:pPr>
              <w:spacing w:line="276" w:lineRule="auto"/>
              <w:jc w:val="left"/>
            </w:pPr>
            <w:r>
              <w:t xml:space="preserve">            for key, value in </w:t>
            </w:r>
            <w:proofErr w:type="spellStart"/>
            <w:r>
              <w:t>text_</w:t>
            </w:r>
            <w:proofErr w:type="gramStart"/>
            <w:r>
              <w:t>dict.items</w:t>
            </w:r>
            <w:proofErr w:type="spellEnd"/>
            <w:proofErr w:type="gramEnd"/>
            <w:r>
              <w:t>():</w:t>
            </w:r>
          </w:p>
          <w:p w14:paraId="49530B65" w14:textId="77777777" w:rsidR="00F6510C" w:rsidRDefault="00F6510C" w:rsidP="00F6510C">
            <w:pPr>
              <w:spacing w:line="276" w:lineRule="auto"/>
              <w:jc w:val="left"/>
            </w:pPr>
            <w:r>
              <w:t xml:space="preserve">                </w:t>
            </w:r>
            <w:proofErr w:type="spellStart"/>
            <w:r>
              <w:t>map_</w:t>
            </w:r>
            <w:proofErr w:type="gramStart"/>
            <w:r>
              <w:t>dict</w:t>
            </w:r>
            <w:proofErr w:type="spellEnd"/>
            <w:r>
              <w:t>[</w:t>
            </w:r>
            <w:proofErr w:type="gramEnd"/>
            <w:r>
              <w:t>'s' + str(key)] = {}</w:t>
            </w:r>
          </w:p>
          <w:p w14:paraId="11E90A85" w14:textId="77777777" w:rsidR="00F6510C" w:rsidRDefault="00F6510C" w:rsidP="00F6510C">
            <w:pPr>
              <w:spacing w:line="276" w:lineRule="auto"/>
              <w:jc w:val="left"/>
            </w:pPr>
            <w:r>
              <w:t xml:space="preserve">                </w:t>
            </w:r>
            <w:proofErr w:type="spellStart"/>
            <w:r>
              <w:t>map_</w:t>
            </w:r>
            <w:proofErr w:type="gramStart"/>
            <w:r>
              <w:t>dict</w:t>
            </w:r>
            <w:proofErr w:type="spellEnd"/>
            <w:r>
              <w:t>[</w:t>
            </w:r>
            <w:proofErr w:type="gramEnd"/>
            <w:r>
              <w:t>'s' + str(key)]['this'] = 's' + str(key)</w:t>
            </w:r>
          </w:p>
          <w:p w14:paraId="34454837" w14:textId="77777777" w:rsidR="00F6510C" w:rsidRDefault="00F6510C" w:rsidP="00F6510C">
            <w:pPr>
              <w:spacing w:line="276" w:lineRule="auto"/>
              <w:jc w:val="left"/>
            </w:pPr>
            <w:r>
              <w:t xml:space="preserve">                </w:t>
            </w:r>
            <w:proofErr w:type="spellStart"/>
            <w:r>
              <w:t>map_</w:t>
            </w:r>
            <w:proofErr w:type="gramStart"/>
            <w:r>
              <w:t>dict</w:t>
            </w:r>
            <w:proofErr w:type="spellEnd"/>
            <w:r>
              <w:t>[</w:t>
            </w:r>
            <w:proofErr w:type="gramEnd"/>
            <w:r>
              <w:t>'s' + str(key)]['json'] = 's' + str(value[0])</w:t>
            </w:r>
          </w:p>
          <w:p w14:paraId="60F02CC9" w14:textId="77777777" w:rsidR="00F6510C" w:rsidRDefault="00F6510C" w:rsidP="00F6510C">
            <w:pPr>
              <w:spacing w:line="276" w:lineRule="auto"/>
              <w:jc w:val="left"/>
            </w:pPr>
            <w:r>
              <w:t xml:space="preserve">                if </w:t>
            </w:r>
            <w:proofErr w:type="spellStart"/>
            <w:r>
              <w:t>len</w:t>
            </w:r>
            <w:proofErr w:type="spellEnd"/>
            <w:r>
              <w:t>(value) == 1:</w:t>
            </w:r>
          </w:p>
          <w:p w14:paraId="78F30DCE" w14:textId="77777777" w:rsidR="00F6510C" w:rsidRDefault="00F6510C" w:rsidP="00F6510C">
            <w:pPr>
              <w:spacing w:line="276" w:lineRule="auto"/>
              <w:jc w:val="left"/>
            </w:pPr>
            <w:r>
              <w:t xml:space="preserve">                    </w:t>
            </w:r>
            <w:proofErr w:type="spellStart"/>
            <w:r>
              <w:t>map_</w:t>
            </w:r>
            <w:proofErr w:type="gramStart"/>
            <w:r>
              <w:t>dict</w:t>
            </w:r>
            <w:proofErr w:type="spellEnd"/>
            <w:r>
              <w:t>[</w:t>
            </w:r>
            <w:proofErr w:type="gramEnd"/>
            <w:r>
              <w:t>'s' + str(key)]['xml'] = 's' + str(value[0])</w:t>
            </w:r>
          </w:p>
          <w:p w14:paraId="1F65A288" w14:textId="77777777" w:rsidR="00F6510C" w:rsidRDefault="00F6510C" w:rsidP="00F6510C">
            <w:pPr>
              <w:spacing w:line="276" w:lineRule="auto"/>
              <w:jc w:val="left"/>
            </w:pPr>
            <w:r>
              <w:t xml:space="preserve">                else:</w:t>
            </w:r>
          </w:p>
          <w:p w14:paraId="1918F747" w14:textId="77777777" w:rsidR="00F6510C" w:rsidRDefault="00F6510C" w:rsidP="00F6510C">
            <w:pPr>
              <w:spacing w:line="276" w:lineRule="auto"/>
              <w:jc w:val="left"/>
            </w:pPr>
            <w:r>
              <w:t xml:space="preserve">                    </w:t>
            </w:r>
            <w:proofErr w:type="spellStart"/>
            <w:r>
              <w:t>map_</w:t>
            </w:r>
            <w:proofErr w:type="gramStart"/>
            <w:r>
              <w:t>dict</w:t>
            </w:r>
            <w:proofErr w:type="spellEnd"/>
            <w:r>
              <w:t>[</w:t>
            </w:r>
            <w:proofErr w:type="gramEnd"/>
            <w:r>
              <w:t>'s' + str(key)]['xml'] = 's' + str(value[1])</w:t>
            </w:r>
          </w:p>
          <w:p w14:paraId="6DD31749" w14:textId="77777777" w:rsidR="00F6510C" w:rsidRDefault="00F6510C" w:rsidP="00F6510C">
            <w:pPr>
              <w:spacing w:line="276" w:lineRule="auto"/>
              <w:jc w:val="left"/>
            </w:pPr>
            <w:r>
              <w:t xml:space="preserve">    except Exception as e:</w:t>
            </w:r>
          </w:p>
          <w:p w14:paraId="56314A13" w14:textId="77777777" w:rsidR="00F6510C" w:rsidRDefault="00F6510C" w:rsidP="00F6510C">
            <w:pPr>
              <w:spacing w:line="276" w:lineRule="auto"/>
              <w:jc w:val="left"/>
            </w:pPr>
            <w:r>
              <w:t xml:space="preserve">        print(e)</w:t>
            </w:r>
          </w:p>
          <w:p w14:paraId="3BF38CCD" w14:textId="77777777" w:rsidR="00F6510C" w:rsidRDefault="00F6510C" w:rsidP="00F6510C">
            <w:pPr>
              <w:spacing w:line="276" w:lineRule="auto"/>
              <w:jc w:val="left"/>
            </w:pPr>
            <w:r>
              <w:t xml:space="preserve">    else:</w:t>
            </w:r>
          </w:p>
          <w:p w14:paraId="096D5C68" w14:textId="77777777" w:rsidR="00F6510C" w:rsidRDefault="00F6510C" w:rsidP="00F6510C">
            <w:pPr>
              <w:spacing w:line="276" w:lineRule="auto"/>
              <w:jc w:val="left"/>
            </w:pPr>
            <w:r>
              <w:t xml:space="preserve">        return </w:t>
            </w:r>
            <w:proofErr w:type="spellStart"/>
            <w:r>
              <w:t>map_dict</w:t>
            </w:r>
            <w:proofErr w:type="spellEnd"/>
          </w:p>
          <w:p w14:paraId="71245DD1" w14:textId="77777777" w:rsidR="00F6510C" w:rsidRDefault="00F6510C" w:rsidP="00F6510C">
            <w:pPr>
              <w:spacing w:line="276" w:lineRule="auto"/>
              <w:jc w:val="left"/>
            </w:pPr>
          </w:p>
          <w:p w14:paraId="1B3002B4" w14:textId="77777777" w:rsidR="00F6510C" w:rsidRDefault="00F6510C" w:rsidP="00F6510C">
            <w:pPr>
              <w:spacing w:line="276" w:lineRule="auto"/>
              <w:jc w:val="left"/>
            </w:pPr>
            <w:r>
              <w:t>@</w:t>
            </w:r>
            <w:proofErr w:type="spellStart"/>
            <w:proofErr w:type="gramStart"/>
            <w:r>
              <w:t>app.route</w:t>
            </w:r>
            <w:proofErr w:type="spellEnd"/>
            <w:proofErr w:type="gramEnd"/>
            <w:r>
              <w:t>('/index', methods=["GET", "POST"])</w:t>
            </w:r>
          </w:p>
          <w:p w14:paraId="1BE47CE6" w14:textId="77777777" w:rsidR="00F6510C" w:rsidRDefault="00F6510C" w:rsidP="00F6510C">
            <w:pPr>
              <w:spacing w:line="276" w:lineRule="auto"/>
              <w:jc w:val="left"/>
            </w:pPr>
            <w:r>
              <w:t xml:space="preserve">def </w:t>
            </w:r>
            <w:proofErr w:type="spellStart"/>
            <w:r>
              <w:t>conversation_</w:t>
            </w:r>
            <w:proofErr w:type="gramStart"/>
            <w:r>
              <w:t>handler</w:t>
            </w:r>
            <w:proofErr w:type="spellEnd"/>
            <w:r>
              <w:t>(</w:t>
            </w:r>
            <w:proofErr w:type="gramEnd"/>
            <w:r>
              <w:t>):</w:t>
            </w:r>
          </w:p>
          <w:p w14:paraId="27983E4D" w14:textId="77777777" w:rsidR="00F6510C" w:rsidRDefault="00F6510C" w:rsidP="00F6510C">
            <w:pPr>
              <w:spacing w:line="276" w:lineRule="auto"/>
              <w:jc w:val="left"/>
            </w:pPr>
            <w:r>
              <w:t xml:space="preserve">    username = </w:t>
            </w:r>
            <w:proofErr w:type="spellStart"/>
            <w:proofErr w:type="gramStart"/>
            <w:r>
              <w:t>request.args</w:t>
            </w:r>
            <w:proofErr w:type="spellEnd"/>
            <w:proofErr w:type="gramEnd"/>
            <w:r>
              <w:t>['username']</w:t>
            </w:r>
          </w:p>
          <w:p w14:paraId="169AD309" w14:textId="77777777" w:rsidR="00F6510C" w:rsidRDefault="00F6510C" w:rsidP="00F6510C">
            <w:pPr>
              <w:spacing w:line="276" w:lineRule="auto"/>
              <w:jc w:val="left"/>
            </w:pPr>
            <w:r>
              <w:t xml:space="preserve">    </w:t>
            </w:r>
            <w:proofErr w:type="spellStart"/>
            <w:r>
              <w:t>nextfunc</w:t>
            </w:r>
            <w:proofErr w:type="spellEnd"/>
            <w:r>
              <w:t xml:space="preserve"> = </w:t>
            </w:r>
            <w:proofErr w:type="spellStart"/>
            <w:r>
              <w:t>request.args.get</w:t>
            </w:r>
            <w:proofErr w:type="spellEnd"/>
            <w:r>
              <w:t>('</w:t>
            </w:r>
            <w:proofErr w:type="spellStart"/>
            <w:r>
              <w:t>nextfunc</w:t>
            </w:r>
            <w:proofErr w:type="spellEnd"/>
            <w:proofErr w:type="gramStart"/>
            <w:r>
              <w:t>')  #</w:t>
            </w:r>
            <w:proofErr w:type="gramEnd"/>
            <w:r>
              <w:t xml:space="preserve"> user select</w:t>
            </w:r>
          </w:p>
          <w:p w14:paraId="4C9EC98D" w14:textId="77777777" w:rsidR="00F6510C" w:rsidRDefault="00F6510C" w:rsidP="00F6510C">
            <w:pPr>
              <w:spacing w:line="276" w:lineRule="auto"/>
              <w:jc w:val="left"/>
            </w:pPr>
            <w:r>
              <w:t xml:space="preserve">    next = </w:t>
            </w:r>
            <w:proofErr w:type="spellStart"/>
            <w:proofErr w:type="gramStart"/>
            <w:r>
              <w:t>request.cookies.get</w:t>
            </w:r>
            <w:proofErr w:type="spellEnd"/>
            <w:r>
              <w:t>(</w:t>
            </w:r>
            <w:proofErr w:type="gramEnd"/>
            <w:r>
              <w:t>"next", '')  # browser saved</w:t>
            </w:r>
          </w:p>
          <w:p w14:paraId="02A6F26E" w14:textId="77777777" w:rsidR="00F6510C" w:rsidRDefault="00F6510C" w:rsidP="00F6510C">
            <w:pPr>
              <w:spacing w:line="276" w:lineRule="auto"/>
              <w:jc w:val="left"/>
            </w:pPr>
            <w:r>
              <w:t xml:space="preserve">    </w:t>
            </w:r>
            <w:proofErr w:type="spellStart"/>
            <w:r>
              <w:t>invoke_map</w:t>
            </w:r>
            <w:proofErr w:type="spellEnd"/>
            <w:r>
              <w:t xml:space="preserve"> = </w:t>
            </w:r>
            <w:proofErr w:type="spellStart"/>
            <w:r>
              <w:t>get_map</w:t>
            </w:r>
            <w:proofErr w:type="spellEnd"/>
            <w:r>
              <w:t>('./coordination_protocol.txt')</w:t>
            </w:r>
          </w:p>
          <w:p w14:paraId="59AF0F05" w14:textId="77777777" w:rsidR="00F6510C" w:rsidRDefault="00F6510C" w:rsidP="00F6510C">
            <w:pPr>
              <w:spacing w:line="276" w:lineRule="auto"/>
              <w:jc w:val="left"/>
            </w:pPr>
            <w:r>
              <w:t xml:space="preserve">    if next == '':</w:t>
            </w:r>
          </w:p>
          <w:p w14:paraId="2BE02157" w14:textId="77777777" w:rsidR="00F6510C" w:rsidRDefault="00F6510C" w:rsidP="00F6510C">
            <w:pPr>
              <w:spacing w:line="276" w:lineRule="auto"/>
              <w:jc w:val="left"/>
            </w:pPr>
            <w:r>
              <w:t xml:space="preserve">        response = eval(</w:t>
            </w:r>
            <w:proofErr w:type="spellStart"/>
            <w:r>
              <w:t>invoke_map.get</w:t>
            </w:r>
            <w:proofErr w:type="spellEnd"/>
            <w:r>
              <w:t>(</w:t>
            </w:r>
            <w:proofErr w:type="spellStart"/>
            <w:r>
              <w:t>nextfunc</w:t>
            </w:r>
            <w:proofErr w:type="spellEnd"/>
            <w:r>
              <w:t>)['this'</w:t>
            </w:r>
            <w:proofErr w:type="gramStart"/>
            <w:r>
              <w:t>])(</w:t>
            </w:r>
            <w:proofErr w:type="gramEnd"/>
            <w:r>
              <w:t xml:space="preserve">username, </w:t>
            </w:r>
            <w:proofErr w:type="spellStart"/>
            <w:r>
              <w:t>map_dict</w:t>
            </w:r>
            <w:proofErr w:type="spellEnd"/>
            <w:r>
              <w:t>=</w:t>
            </w:r>
            <w:proofErr w:type="spellStart"/>
            <w:r>
              <w:t>invoke_map.get</w:t>
            </w:r>
            <w:proofErr w:type="spellEnd"/>
            <w:r>
              <w:t>(</w:t>
            </w:r>
            <w:proofErr w:type="spellStart"/>
            <w:r>
              <w:t>nextfunc</w:t>
            </w:r>
            <w:proofErr w:type="spellEnd"/>
            <w:r>
              <w:t>))</w:t>
            </w:r>
          </w:p>
          <w:p w14:paraId="506BCE03" w14:textId="77777777" w:rsidR="00F6510C" w:rsidRDefault="00F6510C" w:rsidP="00F6510C">
            <w:pPr>
              <w:spacing w:line="276" w:lineRule="auto"/>
              <w:jc w:val="left"/>
            </w:pPr>
            <w:r>
              <w:t xml:space="preserve">    </w:t>
            </w:r>
            <w:proofErr w:type="spellStart"/>
            <w:r>
              <w:t>elif</w:t>
            </w:r>
            <w:proofErr w:type="spellEnd"/>
            <w:r>
              <w:t xml:space="preserve"> next == 's0':</w:t>
            </w:r>
          </w:p>
          <w:p w14:paraId="52CB26E6" w14:textId="77777777" w:rsidR="00F6510C" w:rsidRDefault="00F6510C" w:rsidP="00F6510C">
            <w:pPr>
              <w:spacing w:line="276" w:lineRule="auto"/>
              <w:jc w:val="left"/>
            </w:pPr>
            <w:r>
              <w:t xml:space="preserve">        response = </w:t>
            </w:r>
            <w:proofErr w:type="spellStart"/>
            <w:r>
              <w:t>make_</w:t>
            </w:r>
            <w:proofErr w:type="gramStart"/>
            <w:r>
              <w:t>response</w:t>
            </w:r>
            <w:proofErr w:type="spellEnd"/>
            <w:r>
              <w:t>(</w:t>
            </w:r>
            <w:proofErr w:type="spellStart"/>
            <w:proofErr w:type="gramEnd"/>
            <w:r>
              <w:t>jsonify</w:t>
            </w:r>
            <w:proofErr w:type="spellEnd"/>
            <w:r>
              <w:t>({'</w:t>
            </w:r>
            <w:proofErr w:type="spellStart"/>
            <w:r>
              <w:t>errno</w:t>
            </w:r>
            <w:proofErr w:type="spellEnd"/>
            <w:r>
              <w:t>': 1001, '</w:t>
            </w:r>
            <w:proofErr w:type="spellStart"/>
            <w:r>
              <w:t>errmsg</w:t>
            </w:r>
            <w:proofErr w:type="spellEnd"/>
            <w:r>
              <w:t>': "invoke finish"}))</w:t>
            </w:r>
          </w:p>
          <w:p w14:paraId="56A02F47" w14:textId="77777777" w:rsidR="00F6510C" w:rsidRDefault="00F6510C" w:rsidP="00F6510C">
            <w:pPr>
              <w:spacing w:line="276" w:lineRule="auto"/>
              <w:jc w:val="left"/>
            </w:pPr>
            <w:r>
              <w:t xml:space="preserve">        </w:t>
            </w:r>
            <w:proofErr w:type="spellStart"/>
            <w:proofErr w:type="gramStart"/>
            <w:r>
              <w:t>response.delete</w:t>
            </w:r>
            <w:proofErr w:type="gramEnd"/>
            <w:r>
              <w:t>_cookie</w:t>
            </w:r>
            <w:proofErr w:type="spellEnd"/>
            <w:r>
              <w:t>('next')</w:t>
            </w:r>
          </w:p>
          <w:p w14:paraId="5A429BF2" w14:textId="77777777" w:rsidR="00F6510C" w:rsidRDefault="00F6510C" w:rsidP="00F6510C">
            <w:pPr>
              <w:spacing w:line="276" w:lineRule="auto"/>
              <w:jc w:val="left"/>
            </w:pPr>
            <w:r>
              <w:t xml:space="preserve">    else:</w:t>
            </w:r>
          </w:p>
          <w:p w14:paraId="486574FF" w14:textId="77777777" w:rsidR="00F6510C" w:rsidRDefault="00F6510C" w:rsidP="00F6510C">
            <w:pPr>
              <w:spacing w:line="276" w:lineRule="auto"/>
              <w:jc w:val="left"/>
            </w:pPr>
            <w:r>
              <w:t xml:space="preserve">        response = eval(</w:t>
            </w:r>
            <w:proofErr w:type="spellStart"/>
            <w:r>
              <w:t>invoke_map.get</w:t>
            </w:r>
            <w:proofErr w:type="spellEnd"/>
            <w:r>
              <w:t>(next)['this'</w:t>
            </w:r>
            <w:proofErr w:type="gramStart"/>
            <w:r>
              <w:t>])(</w:t>
            </w:r>
            <w:proofErr w:type="gramEnd"/>
            <w:r>
              <w:t xml:space="preserve">username, </w:t>
            </w:r>
            <w:proofErr w:type="spellStart"/>
            <w:r>
              <w:t>map_dict</w:t>
            </w:r>
            <w:proofErr w:type="spellEnd"/>
            <w:r>
              <w:t>=</w:t>
            </w:r>
            <w:proofErr w:type="spellStart"/>
            <w:r>
              <w:t>invoke_map</w:t>
            </w:r>
            <w:proofErr w:type="spellEnd"/>
            <w:r>
              <w:t>[next])</w:t>
            </w:r>
          </w:p>
          <w:p w14:paraId="3FE4827A" w14:textId="77462B8E" w:rsidR="00973684" w:rsidRDefault="00F6510C" w:rsidP="00F6510C">
            <w:pPr>
              <w:spacing w:line="276" w:lineRule="auto"/>
              <w:jc w:val="left"/>
            </w:pPr>
            <w:r>
              <w:t xml:space="preserve">    return response</w:t>
            </w:r>
          </w:p>
        </w:tc>
      </w:tr>
    </w:tbl>
    <w:p w14:paraId="3655AB7D" w14:textId="77777777" w:rsidR="00183F90" w:rsidRPr="00183F90" w:rsidRDefault="00183F90" w:rsidP="00183F90"/>
    <w:p w14:paraId="18EA275E" w14:textId="02269201" w:rsidR="00183F90" w:rsidRPr="00183F90" w:rsidRDefault="00183F90" w:rsidP="00183F90">
      <w:pPr>
        <w:pStyle w:val="phdchapter"/>
        <w:spacing w:before="163" w:after="163"/>
        <w:ind w:left="426"/>
        <w:jc w:val="left"/>
        <w:rPr>
          <w:rFonts w:ascii="Times New Roman" w:hAnsi="Times New Roman" w:cs="Times New Roman"/>
        </w:rPr>
      </w:pPr>
      <w:bookmarkStart w:id="23" w:name="_Toc38568503"/>
      <w:bookmarkStart w:id="24" w:name="OLE_LINK35"/>
      <w:bookmarkStart w:id="25" w:name="OLE_LINK36"/>
      <w:r w:rsidRPr="00183F90">
        <w:rPr>
          <w:rFonts w:ascii="Times New Roman" w:hAnsi="Times New Roman" w:cs="Times New Roman"/>
        </w:rPr>
        <w:t xml:space="preserve">Appendix </w:t>
      </w:r>
      <w:r>
        <w:rPr>
          <w:rFonts w:ascii="Times New Roman" w:hAnsi="Times New Roman" w:cs="Times New Roman"/>
        </w:rPr>
        <w:t>2</w:t>
      </w:r>
      <w:r w:rsidR="00973684">
        <w:rPr>
          <w:rFonts w:ascii="Times New Roman" w:hAnsi="Times New Roman" w:cs="Times New Roman"/>
        </w:rPr>
        <w:t xml:space="preserve">: </w:t>
      </w:r>
      <w:r w:rsidR="00973684" w:rsidRPr="00973684">
        <w:rPr>
          <w:rFonts w:ascii="Times New Roman" w:hAnsi="Times New Roman" w:cs="Times New Roman"/>
        </w:rPr>
        <w:t>Source code of the 10 services</w:t>
      </w:r>
      <w:bookmarkEnd w:id="23"/>
    </w:p>
    <w:tbl>
      <w:tblPr>
        <w:tblStyle w:val="ac"/>
        <w:tblW w:w="0" w:type="auto"/>
        <w:tblLook w:val="04A0" w:firstRow="1" w:lastRow="0" w:firstColumn="1" w:lastColumn="0" w:noHBand="0" w:noVBand="1"/>
      </w:tblPr>
      <w:tblGrid>
        <w:gridCol w:w="8296"/>
      </w:tblGrid>
      <w:tr w:rsidR="00973684" w14:paraId="43B580FE" w14:textId="77777777" w:rsidTr="00973684">
        <w:tc>
          <w:tcPr>
            <w:tcW w:w="8296" w:type="dxa"/>
          </w:tcPr>
          <w:bookmarkEnd w:id="24"/>
          <w:bookmarkEnd w:id="25"/>
          <w:p w14:paraId="39710B9E" w14:textId="77777777" w:rsidR="00F6510C" w:rsidRPr="00F6510C" w:rsidRDefault="00F6510C" w:rsidP="00F6510C">
            <w:pPr>
              <w:spacing w:line="276" w:lineRule="auto"/>
              <w:jc w:val="left"/>
            </w:pPr>
            <w:r w:rsidRPr="00F6510C">
              <w:t xml:space="preserve">def s1(username, </w:t>
            </w:r>
            <w:proofErr w:type="spellStart"/>
            <w:r w:rsidRPr="00F6510C">
              <w:t>map_dict</w:t>
            </w:r>
            <w:proofErr w:type="spellEnd"/>
            <w:r w:rsidRPr="00F6510C">
              <w:t>):</w:t>
            </w:r>
          </w:p>
          <w:p w14:paraId="40D781E4" w14:textId="77777777" w:rsidR="00F6510C" w:rsidRPr="00F6510C" w:rsidRDefault="00F6510C" w:rsidP="00F6510C">
            <w:pPr>
              <w:spacing w:line="276" w:lineRule="auto"/>
              <w:jc w:val="left"/>
            </w:pPr>
            <w:r w:rsidRPr="00F6510C">
              <w:t xml:space="preserve">    now = </w:t>
            </w:r>
            <w:proofErr w:type="spellStart"/>
            <w:proofErr w:type="gramStart"/>
            <w:r w:rsidRPr="00F6510C">
              <w:t>time.strftime</w:t>
            </w:r>
            <w:proofErr w:type="spellEnd"/>
            <w:proofErr w:type="gramEnd"/>
            <w:r w:rsidRPr="00F6510C">
              <w:t xml:space="preserve">("%Y-%m-%d %H:%M:%S", </w:t>
            </w:r>
            <w:proofErr w:type="spellStart"/>
            <w:r w:rsidRPr="00F6510C">
              <w:t>time.localtime</w:t>
            </w:r>
            <w:proofErr w:type="spellEnd"/>
            <w:r w:rsidRPr="00F6510C">
              <w:t>())</w:t>
            </w:r>
          </w:p>
          <w:p w14:paraId="269EEB56" w14:textId="77777777" w:rsidR="00F6510C" w:rsidRPr="00F6510C" w:rsidRDefault="00F6510C" w:rsidP="00F6510C">
            <w:pPr>
              <w:spacing w:line="276" w:lineRule="auto"/>
              <w:jc w:val="left"/>
            </w:pPr>
            <w:r w:rsidRPr="00F6510C">
              <w:t xml:space="preserve">    </w:t>
            </w:r>
            <w:proofErr w:type="spellStart"/>
            <w:r w:rsidRPr="00F6510C">
              <w:t>return_dict</w:t>
            </w:r>
            <w:proofErr w:type="spellEnd"/>
            <w:r w:rsidRPr="00F6510C">
              <w:t xml:space="preserve"> = {</w:t>
            </w:r>
          </w:p>
          <w:p w14:paraId="39B6FE1C" w14:textId="77777777" w:rsidR="00F6510C" w:rsidRPr="00F6510C" w:rsidRDefault="00F6510C" w:rsidP="00F6510C">
            <w:pPr>
              <w:spacing w:line="276" w:lineRule="auto"/>
              <w:jc w:val="left"/>
            </w:pPr>
            <w:r w:rsidRPr="00F6510C">
              <w:t xml:space="preserve">        "name": username,</w:t>
            </w:r>
          </w:p>
          <w:p w14:paraId="3C3F5708" w14:textId="77777777" w:rsidR="00F6510C" w:rsidRPr="00F6510C" w:rsidRDefault="00F6510C" w:rsidP="00F6510C">
            <w:pPr>
              <w:spacing w:line="276" w:lineRule="auto"/>
              <w:jc w:val="left"/>
            </w:pPr>
            <w:r w:rsidRPr="00F6510C">
              <w:t xml:space="preserve">        "time": now</w:t>
            </w:r>
          </w:p>
          <w:p w14:paraId="64FAA618" w14:textId="77777777" w:rsidR="00F6510C" w:rsidRPr="00F6510C" w:rsidRDefault="00F6510C" w:rsidP="00F6510C">
            <w:pPr>
              <w:spacing w:line="276" w:lineRule="auto"/>
              <w:jc w:val="left"/>
            </w:pPr>
            <w:r w:rsidRPr="00F6510C">
              <w:t xml:space="preserve">    }</w:t>
            </w:r>
          </w:p>
          <w:p w14:paraId="7EC2DEE6" w14:textId="77777777" w:rsidR="00F6510C" w:rsidRPr="00F6510C" w:rsidRDefault="00F6510C" w:rsidP="00F6510C">
            <w:pPr>
              <w:spacing w:line="276" w:lineRule="auto"/>
              <w:jc w:val="left"/>
            </w:pPr>
            <w:r w:rsidRPr="00F6510C">
              <w:t xml:space="preserve">    if </w:t>
            </w:r>
            <w:proofErr w:type="spellStart"/>
            <w:proofErr w:type="gramStart"/>
            <w:r w:rsidRPr="00F6510C">
              <w:t>re.match</w:t>
            </w:r>
            <w:proofErr w:type="spellEnd"/>
            <w:proofErr w:type="gramEnd"/>
            <w:r w:rsidRPr="00F6510C">
              <w:t>(r'[a-mA-M]', username[0]):</w:t>
            </w:r>
          </w:p>
          <w:p w14:paraId="14EE2B3F" w14:textId="77777777" w:rsidR="00F6510C" w:rsidRPr="00F6510C" w:rsidRDefault="00F6510C" w:rsidP="00F6510C">
            <w:pPr>
              <w:spacing w:line="276" w:lineRule="auto"/>
              <w:jc w:val="left"/>
            </w:pPr>
            <w:r w:rsidRPr="00F6510C">
              <w:t xml:space="preserve">        response = </w:t>
            </w:r>
            <w:proofErr w:type="spellStart"/>
            <w:r w:rsidRPr="00F6510C">
              <w:t>make_response</w:t>
            </w:r>
            <w:proofErr w:type="spellEnd"/>
            <w:r w:rsidRPr="00F6510C">
              <w:t>(</w:t>
            </w:r>
            <w:proofErr w:type="spellStart"/>
            <w:r w:rsidRPr="00F6510C">
              <w:t>jsonify</w:t>
            </w:r>
            <w:proofErr w:type="spellEnd"/>
            <w:r w:rsidRPr="00F6510C">
              <w:t>(</w:t>
            </w:r>
            <w:proofErr w:type="spellStart"/>
            <w:r w:rsidRPr="00F6510C">
              <w:t>return_dict</w:t>
            </w:r>
            <w:proofErr w:type="spellEnd"/>
            <w:r w:rsidRPr="00F6510C">
              <w:t>))</w:t>
            </w:r>
          </w:p>
          <w:p w14:paraId="0FFDD5F3" w14:textId="77777777" w:rsidR="00F6510C" w:rsidRPr="00F6510C" w:rsidRDefault="00F6510C" w:rsidP="00F6510C">
            <w:pPr>
              <w:spacing w:line="276" w:lineRule="auto"/>
              <w:jc w:val="left"/>
            </w:pPr>
            <w:r w:rsidRPr="00F6510C">
              <w:t xml:space="preserve">        </w:t>
            </w:r>
            <w:proofErr w:type="spellStart"/>
            <w:r w:rsidRPr="00F6510C">
              <w:t>next_invoke</w:t>
            </w:r>
            <w:proofErr w:type="spellEnd"/>
            <w:r w:rsidRPr="00F6510C">
              <w:t xml:space="preserve"> = </w:t>
            </w:r>
            <w:proofErr w:type="spellStart"/>
            <w:proofErr w:type="gramStart"/>
            <w:r w:rsidRPr="00F6510C">
              <w:t>map_dict.get</w:t>
            </w:r>
            <w:proofErr w:type="spellEnd"/>
            <w:r w:rsidRPr="00F6510C">
              <w:t>(</w:t>
            </w:r>
            <w:proofErr w:type="gramEnd"/>
            <w:r w:rsidRPr="00F6510C">
              <w:t>'json', '')</w:t>
            </w:r>
          </w:p>
          <w:p w14:paraId="18057863" w14:textId="77777777" w:rsidR="00F6510C" w:rsidRPr="00F6510C" w:rsidRDefault="00F6510C" w:rsidP="00F6510C">
            <w:pPr>
              <w:spacing w:line="276" w:lineRule="auto"/>
              <w:jc w:val="left"/>
            </w:pPr>
            <w:r w:rsidRPr="00F6510C">
              <w:t xml:space="preserve">    else:</w:t>
            </w:r>
          </w:p>
          <w:p w14:paraId="24E82EC8" w14:textId="77777777" w:rsidR="00F6510C" w:rsidRPr="00F6510C" w:rsidRDefault="00F6510C" w:rsidP="00F6510C">
            <w:pPr>
              <w:spacing w:line="276" w:lineRule="auto"/>
              <w:jc w:val="left"/>
            </w:pPr>
            <w:r w:rsidRPr="00F6510C">
              <w:t xml:space="preserve">        xml = []</w:t>
            </w:r>
          </w:p>
          <w:p w14:paraId="7A5766B3" w14:textId="77777777" w:rsidR="00F6510C" w:rsidRPr="00F6510C" w:rsidRDefault="00F6510C" w:rsidP="00F6510C">
            <w:pPr>
              <w:spacing w:line="276" w:lineRule="auto"/>
              <w:jc w:val="left"/>
            </w:pPr>
            <w:r w:rsidRPr="00F6510C">
              <w:t xml:space="preserve">        </w:t>
            </w:r>
            <w:proofErr w:type="spellStart"/>
            <w:r w:rsidRPr="00F6510C">
              <w:t>for k</w:t>
            </w:r>
            <w:proofErr w:type="spellEnd"/>
            <w:r w:rsidRPr="00F6510C">
              <w:t xml:space="preserve"> in </w:t>
            </w:r>
            <w:proofErr w:type="spellStart"/>
            <w:r w:rsidRPr="00F6510C">
              <w:t>return_</w:t>
            </w:r>
            <w:proofErr w:type="gramStart"/>
            <w:r w:rsidRPr="00F6510C">
              <w:t>dict.keys</w:t>
            </w:r>
            <w:proofErr w:type="spellEnd"/>
            <w:proofErr w:type="gramEnd"/>
            <w:r w:rsidRPr="00F6510C">
              <w:t>():</w:t>
            </w:r>
          </w:p>
          <w:p w14:paraId="060BDC23" w14:textId="77777777" w:rsidR="00F6510C" w:rsidRPr="00F6510C" w:rsidRDefault="00F6510C" w:rsidP="00F6510C">
            <w:pPr>
              <w:spacing w:line="276" w:lineRule="auto"/>
              <w:jc w:val="left"/>
            </w:pPr>
            <w:r w:rsidRPr="00F6510C">
              <w:t xml:space="preserve">            v = </w:t>
            </w:r>
            <w:proofErr w:type="spellStart"/>
            <w:r w:rsidRPr="00F6510C">
              <w:t>return_dict.get</w:t>
            </w:r>
            <w:proofErr w:type="spellEnd"/>
            <w:r w:rsidRPr="00F6510C">
              <w:t>(k)</w:t>
            </w:r>
          </w:p>
          <w:p w14:paraId="1008EEFA" w14:textId="77777777" w:rsidR="00F6510C" w:rsidRPr="00F6510C" w:rsidRDefault="00F6510C" w:rsidP="00F6510C">
            <w:pPr>
              <w:spacing w:line="276" w:lineRule="auto"/>
              <w:jc w:val="left"/>
            </w:pPr>
            <w:r w:rsidRPr="00F6510C">
              <w:t xml:space="preserve">            if k == 'detail' and not </w:t>
            </w:r>
            <w:proofErr w:type="spellStart"/>
            <w:proofErr w:type="gramStart"/>
            <w:r w:rsidRPr="00F6510C">
              <w:t>v.startswith</w:t>
            </w:r>
            <w:proofErr w:type="spellEnd"/>
            <w:proofErr w:type="gramEnd"/>
            <w:r w:rsidRPr="00F6510C">
              <w:t>('&lt;![CDATA['):</w:t>
            </w:r>
          </w:p>
          <w:p w14:paraId="41C4B281" w14:textId="77777777" w:rsidR="00F6510C" w:rsidRPr="00F6510C" w:rsidRDefault="00F6510C" w:rsidP="00F6510C">
            <w:pPr>
              <w:spacing w:line="276" w:lineRule="auto"/>
              <w:jc w:val="left"/>
            </w:pPr>
            <w:r w:rsidRPr="00F6510C">
              <w:t xml:space="preserve">                v = '</w:t>
            </w:r>
            <w:proofErr w:type="gramStart"/>
            <w:r w:rsidRPr="00F6510C">
              <w:t>&lt;![</w:t>
            </w:r>
            <w:proofErr w:type="gramEnd"/>
            <w:r w:rsidRPr="00F6510C">
              <w:t xml:space="preserve">CDATA[{}]]&gt;'.format(v)  </w:t>
            </w:r>
          </w:p>
          <w:p w14:paraId="3200D5DB" w14:textId="77777777" w:rsidR="00F6510C" w:rsidRPr="00F6510C" w:rsidRDefault="00F6510C" w:rsidP="00F6510C">
            <w:pPr>
              <w:spacing w:line="276" w:lineRule="auto"/>
              <w:jc w:val="left"/>
            </w:pPr>
            <w:r w:rsidRPr="00F6510C">
              <w:t xml:space="preserve">            </w:t>
            </w:r>
            <w:proofErr w:type="spellStart"/>
            <w:proofErr w:type="gramStart"/>
            <w:r w:rsidRPr="00F6510C">
              <w:t>xml.append</w:t>
            </w:r>
            <w:proofErr w:type="spellEnd"/>
            <w:proofErr w:type="gramEnd"/>
            <w:r w:rsidRPr="00F6510C">
              <w:t>('&lt;{key}&gt;{value}&lt;/{key}&gt;'.format(key=k, value=v))</w:t>
            </w:r>
          </w:p>
          <w:p w14:paraId="651907FA" w14:textId="77777777" w:rsidR="00F6510C" w:rsidRPr="00F6510C" w:rsidRDefault="00F6510C" w:rsidP="00F6510C">
            <w:pPr>
              <w:spacing w:line="276" w:lineRule="auto"/>
              <w:jc w:val="left"/>
            </w:pPr>
            <w:r w:rsidRPr="00F6510C">
              <w:t xml:space="preserve">            </w:t>
            </w:r>
            <w:proofErr w:type="spellStart"/>
            <w:proofErr w:type="gramStart"/>
            <w:r w:rsidRPr="00F6510C">
              <w:t>xml.append</w:t>
            </w:r>
            <w:proofErr w:type="spellEnd"/>
            <w:proofErr w:type="gramEnd"/>
            <w:r w:rsidRPr="00F6510C">
              <w:t xml:space="preserve">('\n')   </w:t>
            </w:r>
          </w:p>
          <w:p w14:paraId="0C53DE5C" w14:textId="77777777" w:rsidR="00F6510C" w:rsidRPr="00F6510C" w:rsidRDefault="00F6510C" w:rsidP="00F6510C">
            <w:pPr>
              <w:spacing w:line="276" w:lineRule="auto"/>
              <w:jc w:val="left"/>
            </w:pPr>
            <w:r w:rsidRPr="00F6510C">
              <w:t xml:space="preserve">            </w:t>
            </w:r>
          </w:p>
          <w:p w14:paraId="08862F6A" w14:textId="77777777" w:rsidR="00F6510C" w:rsidRPr="00F6510C" w:rsidRDefault="00F6510C" w:rsidP="00F6510C">
            <w:pPr>
              <w:spacing w:line="276" w:lineRule="auto"/>
              <w:jc w:val="left"/>
            </w:pPr>
            <w:r w:rsidRPr="00F6510C">
              <w:t xml:space="preserve">        response = Response(response='&lt;xml&gt;\n</w:t>
            </w:r>
            <w:proofErr w:type="gramStart"/>
            <w:r w:rsidRPr="00F6510C">
              <w:t>{}&lt;</w:t>
            </w:r>
            <w:proofErr w:type="gramEnd"/>
            <w:r w:rsidRPr="00F6510C">
              <w:t xml:space="preserve">/xml&gt;'.format(''.join(xml)), status=200, </w:t>
            </w:r>
            <w:proofErr w:type="spellStart"/>
            <w:r w:rsidRPr="00F6510C">
              <w:t>mimetype</w:t>
            </w:r>
            <w:proofErr w:type="spellEnd"/>
            <w:r w:rsidRPr="00F6510C">
              <w:t>="application/xml")</w:t>
            </w:r>
          </w:p>
          <w:p w14:paraId="1ED5ADA2" w14:textId="77777777" w:rsidR="00F6510C" w:rsidRPr="00F6510C" w:rsidRDefault="00F6510C" w:rsidP="00F6510C">
            <w:pPr>
              <w:spacing w:line="276" w:lineRule="auto"/>
              <w:jc w:val="left"/>
            </w:pPr>
            <w:r w:rsidRPr="00F6510C">
              <w:t xml:space="preserve">        </w:t>
            </w:r>
            <w:proofErr w:type="spellStart"/>
            <w:proofErr w:type="gramStart"/>
            <w:r w:rsidRPr="00F6510C">
              <w:t>response.headers</w:t>
            </w:r>
            <w:proofErr w:type="spellEnd"/>
            <w:proofErr w:type="gramEnd"/>
            <w:r w:rsidRPr="00F6510C">
              <w:t>["Content-Type"] = "text/xml; charset=utf-8"</w:t>
            </w:r>
          </w:p>
          <w:p w14:paraId="0672D534" w14:textId="77777777" w:rsidR="00F6510C" w:rsidRPr="00F6510C" w:rsidRDefault="00F6510C" w:rsidP="00F6510C">
            <w:pPr>
              <w:spacing w:line="276" w:lineRule="auto"/>
              <w:jc w:val="left"/>
            </w:pPr>
            <w:r w:rsidRPr="00F6510C">
              <w:t xml:space="preserve">        </w:t>
            </w:r>
            <w:proofErr w:type="spellStart"/>
            <w:r w:rsidRPr="00F6510C">
              <w:t>next_invoke</w:t>
            </w:r>
            <w:proofErr w:type="spellEnd"/>
            <w:r w:rsidRPr="00F6510C">
              <w:t xml:space="preserve"> = </w:t>
            </w:r>
            <w:proofErr w:type="spellStart"/>
            <w:proofErr w:type="gramStart"/>
            <w:r w:rsidRPr="00F6510C">
              <w:t>map_dict.get</w:t>
            </w:r>
            <w:proofErr w:type="spellEnd"/>
            <w:r w:rsidRPr="00F6510C">
              <w:t>(</w:t>
            </w:r>
            <w:proofErr w:type="gramEnd"/>
            <w:r w:rsidRPr="00F6510C">
              <w:t>'xml', '')</w:t>
            </w:r>
          </w:p>
          <w:p w14:paraId="7E69EBF3" w14:textId="77777777" w:rsidR="00F6510C" w:rsidRPr="00F6510C" w:rsidRDefault="00F6510C" w:rsidP="00F6510C">
            <w:pPr>
              <w:spacing w:line="276" w:lineRule="auto"/>
              <w:jc w:val="left"/>
            </w:pPr>
            <w:r w:rsidRPr="00F6510C">
              <w:t xml:space="preserve">    </w:t>
            </w:r>
            <w:proofErr w:type="spellStart"/>
            <w:r w:rsidRPr="00F6510C">
              <w:t>response.set_</w:t>
            </w:r>
            <w:proofErr w:type="gramStart"/>
            <w:r w:rsidRPr="00F6510C">
              <w:t>cookie</w:t>
            </w:r>
            <w:proofErr w:type="spellEnd"/>
            <w:r w:rsidRPr="00F6510C">
              <w:t>(</w:t>
            </w:r>
            <w:proofErr w:type="gramEnd"/>
            <w:r w:rsidRPr="00F6510C">
              <w:t>key='next', value=</w:t>
            </w:r>
            <w:proofErr w:type="spellStart"/>
            <w:r w:rsidRPr="00F6510C">
              <w:t>next_invoke</w:t>
            </w:r>
            <w:proofErr w:type="spellEnd"/>
            <w:r w:rsidRPr="00F6510C">
              <w:t>)</w:t>
            </w:r>
          </w:p>
          <w:p w14:paraId="408DD518" w14:textId="77777777" w:rsidR="00F6510C" w:rsidRPr="00F6510C" w:rsidRDefault="00F6510C" w:rsidP="00F6510C">
            <w:pPr>
              <w:spacing w:line="276" w:lineRule="auto"/>
              <w:jc w:val="left"/>
            </w:pPr>
            <w:r w:rsidRPr="00F6510C">
              <w:t xml:space="preserve">    return response</w:t>
            </w:r>
          </w:p>
          <w:p w14:paraId="1C34D176" w14:textId="77777777" w:rsidR="00F6510C" w:rsidRPr="00F6510C" w:rsidRDefault="00F6510C" w:rsidP="00F6510C">
            <w:pPr>
              <w:spacing w:line="276" w:lineRule="auto"/>
              <w:jc w:val="left"/>
            </w:pPr>
          </w:p>
          <w:p w14:paraId="31546A3E" w14:textId="77777777" w:rsidR="00F6510C" w:rsidRPr="00F6510C" w:rsidRDefault="00F6510C" w:rsidP="00F6510C">
            <w:pPr>
              <w:spacing w:line="276" w:lineRule="auto"/>
              <w:jc w:val="left"/>
            </w:pPr>
          </w:p>
          <w:p w14:paraId="0E7CA637" w14:textId="77777777" w:rsidR="00F6510C" w:rsidRPr="00F6510C" w:rsidRDefault="00F6510C" w:rsidP="00F6510C">
            <w:pPr>
              <w:spacing w:line="276" w:lineRule="auto"/>
              <w:jc w:val="left"/>
            </w:pPr>
            <w:r w:rsidRPr="00F6510C">
              <w:t xml:space="preserve">def s2(username, </w:t>
            </w:r>
            <w:proofErr w:type="spellStart"/>
            <w:r w:rsidRPr="00F6510C">
              <w:t>map_dict</w:t>
            </w:r>
            <w:proofErr w:type="spellEnd"/>
            <w:r w:rsidRPr="00F6510C">
              <w:t>):</w:t>
            </w:r>
          </w:p>
          <w:p w14:paraId="5F014FB7" w14:textId="77777777" w:rsidR="00F6510C" w:rsidRPr="00F6510C" w:rsidRDefault="00F6510C" w:rsidP="00F6510C">
            <w:pPr>
              <w:spacing w:line="276" w:lineRule="auto"/>
              <w:jc w:val="left"/>
            </w:pPr>
            <w:r w:rsidRPr="00F6510C">
              <w:t xml:space="preserve">    now = </w:t>
            </w:r>
            <w:proofErr w:type="spellStart"/>
            <w:proofErr w:type="gramStart"/>
            <w:r w:rsidRPr="00F6510C">
              <w:t>time.strftime</w:t>
            </w:r>
            <w:proofErr w:type="spellEnd"/>
            <w:proofErr w:type="gramEnd"/>
            <w:r w:rsidRPr="00F6510C">
              <w:t xml:space="preserve">("%Y-%m-%d %H:%M:%S", </w:t>
            </w:r>
            <w:proofErr w:type="spellStart"/>
            <w:r w:rsidRPr="00F6510C">
              <w:t>time.localtime</w:t>
            </w:r>
            <w:proofErr w:type="spellEnd"/>
            <w:r w:rsidRPr="00F6510C">
              <w:t>())</w:t>
            </w:r>
          </w:p>
          <w:p w14:paraId="505C011D" w14:textId="77777777" w:rsidR="00F6510C" w:rsidRPr="00F6510C" w:rsidRDefault="00F6510C" w:rsidP="00F6510C">
            <w:pPr>
              <w:spacing w:line="276" w:lineRule="auto"/>
              <w:jc w:val="left"/>
            </w:pPr>
            <w:r w:rsidRPr="00F6510C">
              <w:t xml:space="preserve">    if </w:t>
            </w:r>
            <w:proofErr w:type="spellStart"/>
            <w:proofErr w:type="gramStart"/>
            <w:r w:rsidRPr="00F6510C">
              <w:t>re.match</w:t>
            </w:r>
            <w:proofErr w:type="spellEnd"/>
            <w:proofErr w:type="gramEnd"/>
            <w:r w:rsidRPr="00F6510C">
              <w:t>(r'[a-mA-M]', username[0]):</w:t>
            </w:r>
          </w:p>
          <w:p w14:paraId="74A38302" w14:textId="77777777" w:rsidR="00F6510C" w:rsidRPr="00F6510C" w:rsidRDefault="00F6510C" w:rsidP="00F6510C">
            <w:pPr>
              <w:spacing w:line="276" w:lineRule="auto"/>
              <w:jc w:val="left"/>
            </w:pPr>
            <w:r w:rsidRPr="00F6510C">
              <w:t xml:space="preserve">        </w:t>
            </w:r>
            <w:proofErr w:type="spellStart"/>
            <w:r w:rsidRPr="00F6510C">
              <w:t>return_dict</w:t>
            </w:r>
            <w:proofErr w:type="spellEnd"/>
            <w:r w:rsidRPr="00F6510C">
              <w:t xml:space="preserve"> = {</w:t>
            </w:r>
          </w:p>
          <w:p w14:paraId="3FE5DCE3" w14:textId="77777777" w:rsidR="00F6510C" w:rsidRPr="00F6510C" w:rsidRDefault="00F6510C" w:rsidP="00F6510C">
            <w:pPr>
              <w:spacing w:line="276" w:lineRule="auto"/>
              <w:jc w:val="left"/>
            </w:pPr>
            <w:r w:rsidRPr="00F6510C">
              <w:t xml:space="preserve">            "name": username,</w:t>
            </w:r>
          </w:p>
          <w:p w14:paraId="7057BF5D" w14:textId="77777777" w:rsidR="00F6510C" w:rsidRPr="00F6510C" w:rsidRDefault="00F6510C" w:rsidP="00F6510C">
            <w:pPr>
              <w:spacing w:line="276" w:lineRule="auto"/>
              <w:jc w:val="left"/>
            </w:pPr>
            <w:r w:rsidRPr="00F6510C">
              <w:t xml:space="preserve">            "time": now</w:t>
            </w:r>
          </w:p>
          <w:p w14:paraId="715536E3" w14:textId="77777777" w:rsidR="00F6510C" w:rsidRPr="00F6510C" w:rsidRDefault="00F6510C" w:rsidP="00F6510C">
            <w:pPr>
              <w:spacing w:line="276" w:lineRule="auto"/>
              <w:jc w:val="left"/>
            </w:pPr>
            <w:r w:rsidRPr="00F6510C">
              <w:t xml:space="preserve">        }</w:t>
            </w:r>
          </w:p>
          <w:p w14:paraId="6D279614" w14:textId="77777777" w:rsidR="00F6510C" w:rsidRPr="00F6510C" w:rsidRDefault="00F6510C" w:rsidP="00F6510C">
            <w:pPr>
              <w:spacing w:line="276" w:lineRule="auto"/>
              <w:jc w:val="left"/>
            </w:pPr>
            <w:r w:rsidRPr="00F6510C">
              <w:lastRenderedPageBreak/>
              <w:t xml:space="preserve">        response = </w:t>
            </w:r>
            <w:proofErr w:type="spellStart"/>
            <w:r w:rsidRPr="00F6510C">
              <w:t>make_response</w:t>
            </w:r>
            <w:proofErr w:type="spellEnd"/>
            <w:r w:rsidRPr="00F6510C">
              <w:t>(</w:t>
            </w:r>
            <w:proofErr w:type="spellStart"/>
            <w:r w:rsidRPr="00F6510C">
              <w:t>jsonify</w:t>
            </w:r>
            <w:proofErr w:type="spellEnd"/>
            <w:r w:rsidRPr="00F6510C">
              <w:t>(</w:t>
            </w:r>
            <w:proofErr w:type="spellStart"/>
            <w:r w:rsidRPr="00F6510C">
              <w:t>return_dict</w:t>
            </w:r>
            <w:proofErr w:type="spellEnd"/>
            <w:r w:rsidRPr="00F6510C">
              <w:t>))</w:t>
            </w:r>
          </w:p>
          <w:p w14:paraId="22B56199" w14:textId="77777777" w:rsidR="00F6510C" w:rsidRPr="00F6510C" w:rsidRDefault="00F6510C" w:rsidP="00F6510C">
            <w:pPr>
              <w:spacing w:line="276" w:lineRule="auto"/>
              <w:jc w:val="left"/>
            </w:pPr>
            <w:r w:rsidRPr="00F6510C">
              <w:t xml:space="preserve">        </w:t>
            </w:r>
            <w:proofErr w:type="spellStart"/>
            <w:r w:rsidRPr="00F6510C">
              <w:t>next_invoke</w:t>
            </w:r>
            <w:proofErr w:type="spellEnd"/>
            <w:r w:rsidRPr="00F6510C">
              <w:t xml:space="preserve"> = </w:t>
            </w:r>
            <w:proofErr w:type="spellStart"/>
            <w:proofErr w:type="gramStart"/>
            <w:r w:rsidRPr="00F6510C">
              <w:t>map_dict.get</w:t>
            </w:r>
            <w:proofErr w:type="spellEnd"/>
            <w:r w:rsidRPr="00F6510C">
              <w:t>(</w:t>
            </w:r>
            <w:proofErr w:type="gramEnd"/>
            <w:r w:rsidRPr="00F6510C">
              <w:t>'json', '')</w:t>
            </w:r>
          </w:p>
          <w:p w14:paraId="236DE674" w14:textId="77777777" w:rsidR="00F6510C" w:rsidRPr="00F6510C" w:rsidRDefault="00F6510C" w:rsidP="00F6510C">
            <w:pPr>
              <w:spacing w:line="276" w:lineRule="auto"/>
              <w:jc w:val="left"/>
            </w:pPr>
            <w:r w:rsidRPr="00F6510C">
              <w:t xml:space="preserve">    else:</w:t>
            </w:r>
          </w:p>
          <w:p w14:paraId="4A2EA8A3" w14:textId="77777777" w:rsidR="00F6510C" w:rsidRPr="00F6510C" w:rsidRDefault="00F6510C" w:rsidP="00F6510C">
            <w:pPr>
              <w:spacing w:line="276" w:lineRule="auto"/>
              <w:jc w:val="left"/>
            </w:pPr>
            <w:r w:rsidRPr="00F6510C">
              <w:t xml:space="preserve">        </w:t>
            </w:r>
            <w:proofErr w:type="spellStart"/>
            <w:r w:rsidRPr="00F6510C">
              <w:t>return_dict</w:t>
            </w:r>
            <w:proofErr w:type="spellEnd"/>
            <w:r w:rsidRPr="00F6510C">
              <w:t xml:space="preserve"> = {</w:t>
            </w:r>
          </w:p>
          <w:p w14:paraId="7B084D67" w14:textId="77777777" w:rsidR="00F6510C" w:rsidRPr="00F6510C" w:rsidRDefault="00F6510C" w:rsidP="00F6510C">
            <w:pPr>
              <w:spacing w:line="276" w:lineRule="auto"/>
              <w:jc w:val="left"/>
            </w:pPr>
            <w:r w:rsidRPr="00F6510C">
              <w:t xml:space="preserve">            "name": username,</w:t>
            </w:r>
          </w:p>
          <w:p w14:paraId="088E609B" w14:textId="77777777" w:rsidR="00F6510C" w:rsidRPr="00F6510C" w:rsidRDefault="00F6510C" w:rsidP="00F6510C">
            <w:pPr>
              <w:spacing w:line="276" w:lineRule="auto"/>
              <w:jc w:val="left"/>
            </w:pPr>
            <w:r w:rsidRPr="00F6510C">
              <w:t xml:space="preserve">            "time": now</w:t>
            </w:r>
          </w:p>
          <w:p w14:paraId="591CDB45" w14:textId="77777777" w:rsidR="00F6510C" w:rsidRPr="00F6510C" w:rsidRDefault="00F6510C" w:rsidP="00F6510C">
            <w:pPr>
              <w:spacing w:line="276" w:lineRule="auto"/>
              <w:jc w:val="left"/>
            </w:pPr>
            <w:r w:rsidRPr="00F6510C">
              <w:t xml:space="preserve">        }</w:t>
            </w:r>
          </w:p>
          <w:p w14:paraId="4314D26A" w14:textId="77777777" w:rsidR="00F6510C" w:rsidRPr="00F6510C" w:rsidRDefault="00F6510C" w:rsidP="00F6510C">
            <w:pPr>
              <w:spacing w:line="276" w:lineRule="auto"/>
              <w:jc w:val="left"/>
            </w:pPr>
          </w:p>
          <w:p w14:paraId="10D8F903" w14:textId="77777777" w:rsidR="00F6510C" w:rsidRPr="00F6510C" w:rsidRDefault="00F6510C" w:rsidP="00F6510C">
            <w:pPr>
              <w:spacing w:line="276" w:lineRule="auto"/>
              <w:jc w:val="left"/>
            </w:pPr>
            <w:r w:rsidRPr="00F6510C">
              <w:t xml:space="preserve">        xml = []</w:t>
            </w:r>
          </w:p>
          <w:p w14:paraId="6ED5AD05" w14:textId="77777777" w:rsidR="00F6510C" w:rsidRPr="00F6510C" w:rsidRDefault="00F6510C" w:rsidP="00F6510C">
            <w:pPr>
              <w:spacing w:line="276" w:lineRule="auto"/>
              <w:jc w:val="left"/>
            </w:pPr>
            <w:r w:rsidRPr="00F6510C">
              <w:t xml:space="preserve">        </w:t>
            </w:r>
            <w:proofErr w:type="spellStart"/>
            <w:r w:rsidRPr="00F6510C">
              <w:t>for k</w:t>
            </w:r>
            <w:proofErr w:type="spellEnd"/>
            <w:r w:rsidRPr="00F6510C">
              <w:t xml:space="preserve"> in </w:t>
            </w:r>
            <w:proofErr w:type="spellStart"/>
            <w:r w:rsidRPr="00F6510C">
              <w:t>return_</w:t>
            </w:r>
            <w:proofErr w:type="gramStart"/>
            <w:r w:rsidRPr="00F6510C">
              <w:t>dict.keys</w:t>
            </w:r>
            <w:proofErr w:type="spellEnd"/>
            <w:proofErr w:type="gramEnd"/>
            <w:r w:rsidRPr="00F6510C">
              <w:t>():</w:t>
            </w:r>
          </w:p>
          <w:p w14:paraId="165B9D38" w14:textId="77777777" w:rsidR="00F6510C" w:rsidRPr="00F6510C" w:rsidRDefault="00F6510C" w:rsidP="00F6510C">
            <w:pPr>
              <w:spacing w:line="276" w:lineRule="auto"/>
              <w:jc w:val="left"/>
            </w:pPr>
            <w:r w:rsidRPr="00F6510C">
              <w:t xml:space="preserve">            v = </w:t>
            </w:r>
            <w:proofErr w:type="spellStart"/>
            <w:r w:rsidRPr="00F6510C">
              <w:t>return_dict.get</w:t>
            </w:r>
            <w:proofErr w:type="spellEnd"/>
            <w:r w:rsidRPr="00F6510C">
              <w:t>(k)</w:t>
            </w:r>
          </w:p>
          <w:p w14:paraId="53AB1F52" w14:textId="77777777" w:rsidR="00F6510C" w:rsidRPr="00F6510C" w:rsidRDefault="00F6510C" w:rsidP="00F6510C">
            <w:pPr>
              <w:spacing w:line="276" w:lineRule="auto"/>
              <w:jc w:val="left"/>
            </w:pPr>
            <w:r w:rsidRPr="00F6510C">
              <w:t xml:space="preserve">            if k == 'detail' and not </w:t>
            </w:r>
            <w:proofErr w:type="spellStart"/>
            <w:proofErr w:type="gramStart"/>
            <w:r w:rsidRPr="00F6510C">
              <w:t>v.startswith</w:t>
            </w:r>
            <w:proofErr w:type="spellEnd"/>
            <w:proofErr w:type="gramEnd"/>
            <w:r w:rsidRPr="00F6510C">
              <w:t>('&lt;![CDATA['):</w:t>
            </w:r>
          </w:p>
          <w:p w14:paraId="66DD6C8C" w14:textId="77777777" w:rsidR="00F6510C" w:rsidRPr="00F6510C" w:rsidRDefault="00F6510C" w:rsidP="00F6510C">
            <w:pPr>
              <w:spacing w:line="276" w:lineRule="auto"/>
              <w:jc w:val="left"/>
            </w:pPr>
            <w:r w:rsidRPr="00F6510C">
              <w:t xml:space="preserve">                v = '</w:t>
            </w:r>
            <w:proofErr w:type="gramStart"/>
            <w:r w:rsidRPr="00F6510C">
              <w:t>&lt;![</w:t>
            </w:r>
            <w:proofErr w:type="gramEnd"/>
            <w:r w:rsidRPr="00F6510C">
              <w:t>CDATA[{}]]&gt;'.format(v)</w:t>
            </w:r>
          </w:p>
          <w:p w14:paraId="579A15F1" w14:textId="77777777" w:rsidR="00F6510C" w:rsidRPr="00F6510C" w:rsidRDefault="00F6510C" w:rsidP="00F6510C">
            <w:pPr>
              <w:spacing w:line="276" w:lineRule="auto"/>
              <w:jc w:val="left"/>
            </w:pPr>
            <w:r w:rsidRPr="00F6510C">
              <w:t xml:space="preserve">            </w:t>
            </w:r>
            <w:proofErr w:type="spellStart"/>
            <w:proofErr w:type="gramStart"/>
            <w:r w:rsidRPr="00F6510C">
              <w:t>xml.append</w:t>
            </w:r>
            <w:proofErr w:type="spellEnd"/>
            <w:proofErr w:type="gramEnd"/>
            <w:r w:rsidRPr="00F6510C">
              <w:t>('&lt;{key}&gt;{value}&lt;/{key}&gt;'.format(key=k, value=v))</w:t>
            </w:r>
          </w:p>
          <w:p w14:paraId="4D48ABA5" w14:textId="77777777" w:rsidR="00F6510C" w:rsidRPr="00F6510C" w:rsidRDefault="00F6510C" w:rsidP="00F6510C">
            <w:pPr>
              <w:spacing w:line="276" w:lineRule="auto"/>
              <w:jc w:val="left"/>
            </w:pPr>
            <w:r w:rsidRPr="00F6510C">
              <w:t xml:space="preserve">            </w:t>
            </w:r>
            <w:proofErr w:type="spellStart"/>
            <w:proofErr w:type="gramStart"/>
            <w:r w:rsidRPr="00F6510C">
              <w:t>xml.append</w:t>
            </w:r>
            <w:proofErr w:type="spellEnd"/>
            <w:proofErr w:type="gramEnd"/>
            <w:r w:rsidRPr="00F6510C">
              <w:t>('\n')</w:t>
            </w:r>
          </w:p>
          <w:p w14:paraId="77EDC4C3" w14:textId="77777777" w:rsidR="00F6510C" w:rsidRPr="00F6510C" w:rsidRDefault="00F6510C" w:rsidP="00F6510C">
            <w:pPr>
              <w:spacing w:line="276" w:lineRule="auto"/>
              <w:jc w:val="left"/>
            </w:pPr>
            <w:r w:rsidRPr="00F6510C">
              <w:t xml:space="preserve">        response = Response(response='&lt;xml&gt;\n</w:t>
            </w:r>
            <w:proofErr w:type="gramStart"/>
            <w:r w:rsidRPr="00F6510C">
              <w:t>{}&lt;</w:t>
            </w:r>
            <w:proofErr w:type="gramEnd"/>
            <w:r w:rsidRPr="00F6510C">
              <w:t xml:space="preserve">/xml&gt;'.format(''.join(xml)), status=200, </w:t>
            </w:r>
            <w:proofErr w:type="spellStart"/>
            <w:r w:rsidRPr="00F6510C">
              <w:t>mimetype</w:t>
            </w:r>
            <w:proofErr w:type="spellEnd"/>
            <w:r w:rsidRPr="00F6510C">
              <w:t>="application/xml")</w:t>
            </w:r>
          </w:p>
          <w:p w14:paraId="77A25549" w14:textId="77777777" w:rsidR="00F6510C" w:rsidRPr="00F6510C" w:rsidRDefault="00F6510C" w:rsidP="00F6510C">
            <w:pPr>
              <w:spacing w:line="276" w:lineRule="auto"/>
              <w:jc w:val="left"/>
            </w:pPr>
            <w:r w:rsidRPr="00F6510C">
              <w:t xml:space="preserve">        </w:t>
            </w:r>
            <w:proofErr w:type="spellStart"/>
            <w:proofErr w:type="gramStart"/>
            <w:r w:rsidRPr="00F6510C">
              <w:t>response.headers</w:t>
            </w:r>
            <w:proofErr w:type="spellEnd"/>
            <w:proofErr w:type="gramEnd"/>
            <w:r w:rsidRPr="00F6510C">
              <w:t>["Content-Type"] = "text/xml; charset=utf-8"</w:t>
            </w:r>
          </w:p>
          <w:p w14:paraId="29AED9D1" w14:textId="77777777" w:rsidR="00F6510C" w:rsidRPr="00F6510C" w:rsidRDefault="00F6510C" w:rsidP="00F6510C">
            <w:pPr>
              <w:spacing w:line="276" w:lineRule="auto"/>
              <w:jc w:val="left"/>
            </w:pPr>
            <w:r w:rsidRPr="00F6510C">
              <w:t xml:space="preserve">        </w:t>
            </w:r>
            <w:proofErr w:type="spellStart"/>
            <w:r w:rsidRPr="00F6510C">
              <w:t>next_invoke</w:t>
            </w:r>
            <w:proofErr w:type="spellEnd"/>
            <w:r w:rsidRPr="00F6510C">
              <w:t xml:space="preserve"> = </w:t>
            </w:r>
            <w:proofErr w:type="spellStart"/>
            <w:proofErr w:type="gramStart"/>
            <w:r w:rsidRPr="00F6510C">
              <w:t>map_dict.get</w:t>
            </w:r>
            <w:proofErr w:type="spellEnd"/>
            <w:r w:rsidRPr="00F6510C">
              <w:t>(</w:t>
            </w:r>
            <w:proofErr w:type="gramEnd"/>
            <w:r w:rsidRPr="00F6510C">
              <w:t>'xml', '')</w:t>
            </w:r>
          </w:p>
          <w:p w14:paraId="33E6E9FD" w14:textId="77777777" w:rsidR="00F6510C" w:rsidRPr="00F6510C" w:rsidRDefault="00F6510C" w:rsidP="00F6510C">
            <w:pPr>
              <w:spacing w:line="276" w:lineRule="auto"/>
              <w:jc w:val="left"/>
            </w:pPr>
            <w:r w:rsidRPr="00F6510C">
              <w:t xml:space="preserve">    </w:t>
            </w:r>
            <w:proofErr w:type="spellStart"/>
            <w:r w:rsidRPr="00F6510C">
              <w:t>response.set_</w:t>
            </w:r>
            <w:proofErr w:type="gramStart"/>
            <w:r w:rsidRPr="00F6510C">
              <w:t>cookie</w:t>
            </w:r>
            <w:proofErr w:type="spellEnd"/>
            <w:r w:rsidRPr="00F6510C">
              <w:t>(</w:t>
            </w:r>
            <w:proofErr w:type="gramEnd"/>
            <w:r w:rsidRPr="00F6510C">
              <w:t>key='next', value=</w:t>
            </w:r>
            <w:proofErr w:type="spellStart"/>
            <w:r w:rsidRPr="00F6510C">
              <w:t>next_invoke</w:t>
            </w:r>
            <w:proofErr w:type="spellEnd"/>
            <w:r w:rsidRPr="00F6510C">
              <w:t>)</w:t>
            </w:r>
          </w:p>
          <w:p w14:paraId="3CAB5831" w14:textId="77777777" w:rsidR="00F6510C" w:rsidRPr="00F6510C" w:rsidRDefault="00F6510C" w:rsidP="00F6510C">
            <w:pPr>
              <w:spacing w:line="276" w:lineRule="auto"/>
              <w:jc w:val="left"/>
            </w:pPr>
            <w:r w:rsidRPr="00F6510C">
              <w:t xml:space="preserve">    return response</w:t>
            </w:r>
          </w:p>
          <w:p w14:paraId="14631C01" w14:textId="77777777" w:rsidR="00F6510C" w:rsidRPr="00F6510C" w:rsidRDefault="00F6510C" w:rsidP="00F6510C">
            <w:pPr>
              <w:spacing w:line="276" w:lineRule="auto"/>
              <w:jc w:val="left"/>
            </w:pPr>
          </w:p>
          <w:p w14:paraId="393621CA" w14:textId="77777777" w:rsidR="00F6510C" w:rsidRPr="00F6510C" w:rsidRDefault="00F6510C" w:rsidP="00F6510C">
            <w:pPr>
              <w:spacing w:line="276" w:lineRule="auto"/>
              <w:jc w:val="left"/>
            </w:pPr>
          </w:p>
          <w:p w14:paraId="6CBB0A89" w14:textId="77777777" w:rsidR="00F6510C" w:rsidRPr="00F6510C" w:rsidRDefault="00F6510C" w:rsidP="00F6510C">
            <w:pPr>
              <w:spacing w:line="276" w:lineRule="auto"/>
              <w:jc w:val="left"/>
            </w:pPr>
            <w:r w:rsidRPr="00F6510C">
              <w:t xml:space="preserve">def s3(username, </w:t>
            </w:r>
            <w:proofErr w:type="spellStart"/>
            <w:r w:rsidRPr="00F6510C">
              <w:t>map_dict</w:t>
            </w:r>
            <w:proofErr w:type="spellEnd"/>
            <w:r w:rsidRPr="00F6510C">
              <w:t>):</w:t>
            </w:r>
          </w:p>
          <w:p w14:paraId="5E9026E6" w14:textId="77777777" w:rsidR="00F6510C" w:rsidRPr="00F6510C" w:rsidRDefault="00F6510C" w:rsidP="00F6510C">
            <w:pPr>
              <w:spacing w:line="276" w:lineRule="auto"/>
              <w:jc w:val="left"/>
            </w:pPr>
            <w:r w:rsidRPr="00F6510C">
              <w:t xml:space="preserve">    now = </w:t>
            </w:r>
            <w:proofErr w:type="spellStart"/>
            <w:proofErr w:type="gramStart"/>
            <w:r w:rsidRPr="00F6510C">
              <w:t>time.strftime</w:t>
            </w:r>
            <w:proofErr w:type="spellEnd"/>
            <w:proofErr w:type="gramEnd"/>
            <w:r w:rsidRPr="00F6510C">
              <w:t xml:space="preserve">("%Y-%m-%d %H:%M:%S", </w:t>
            </w:r>
            <w:proofErr w:type="spellStart"/>
            <w:r w:rsidRPr="00F6510C">
              <w:t>time.localtime</w:t>
            </w:r>
            <w:proofErr w:type="spellEnd"/>
            <w:r w:rsidRPr="00F6510C">
              <w:t>())</w:t>
            </w:r>
          </w:p>
          <w:p w14:paraId="5B312C94" w14:textId="77777777" w:rsidR="00F6510C" w:rsidRPr="00F6510C" w:rsidRDefault="00F6510C" w:rsidP="00F6510C">
            <w:pPr>
              <w:spacing w:line="276" w:lineRule="auto"/>
              <w:jc w:val="left"/>
            </w:pPr>
            <w:r w:rsidRPr="00F6510C">
              <w:t xml:space="preserve">    if </w:t>
            </w:r>
            <w:proofErr w:type="spellStart"/>
            <w:proofErr w:type="gramStart"/>
            <w:r w:rsidRPr="00F6510C">
              <w:t>re.match</w:t>
            </w:r>
            <w:proofErr w:type="spellEnd"/>
            <w:proofErr w:type="gramEnd"/>
            <w:r w:rsidRPr="00F6510C">
              <w:t>(r'[a-mA-M]', username[0]):</w:t>
            </w:r>
          </w:p>
          <w:p w14:paraId="0888209B" w14:textId="77777777" w:rsidR="00F6510C" w:rsidRPr="00F6510C" w:rsidRDefault="00F6510C" w:rsidP="00F6510C">
            <w:pPr>
              <w:spacing w:line="276" w:lineRule="auto"/>
              <w:jc w:val="left"/>
            </w:pPr>
            <w:r w:rsidRPr="00F6510C">
              <w:t xml:space="preserve">        </w:t>
            </w:r>
            <w:proofErr w:type="spellStart"/>
            <w:r w:rsidRPr="00F6510C">
              <w:t>return_dict</w:t>
            </w:r>
            <w:proofErr w:type="spellEnd"/>
            <w:r w:rsidRPr="00F6510C">
              <w:t xml:space="preserve"> = {</w:t>
            </w:r>
          </w:p>
          <w:p w14:paraId="695790EE" w14:textId="77777777" w:rsidR="00F6510C" w:rsidRPr="00F6510C" w:rsidRDefault="00F6510C" w:rsidP="00F6510C">
            <w:pPr>
              <w:spacing w:line="276" w:lineRule="auto"/>
              <w:jc w:val="left"/>
            </w:pPr>
            <w:r w:rsidRPr="00F6510C">
              <w:t xml:space="preserve">            "name": username,</w:t>
            </w:r>
          </w:p>
          <w:p w14:paraId="5F5FE442" w14:textId="77777777" w:rsidR="00F6510C" w:rsidRPr="00F6510C" w:rsidRDefault="00F6510C" w:rsidP="00F6510C">
            <w:pPr>
              <w:spacing w:line="276" w:lineRule="auto"/>
              <w:jc w:val="left"/>
            </w:pPr>
            <w:r w:rsidRPr="00F6510C">
              <w:t xml:space="preserve">            "time": now</w:t>
            </w:r>
          </w:p>
          <w:p w14:paraId="7CC4A418" w14:textId="77777777" w:rsidR="00F6510C" w:rsidRPr="00F6510C" w:rsidRDefault="00F6510C" w:rsidP="00F6510C">
            <w:pPr>
              <w:spacing w:line="276" w:lineRule="auto"/>
              <w:jc w:val="left"/>
            </w:pPr>
            <w:r w:rsidRPr="00F6510C">
              <w:t xml:space="preserve">        }</w:t>
            </w:r>
          </w:p>
          <w:p w14:paraId="1ED8310B" w14:textId="77777777" w:rsidR="00F6510C" w:rsidRPr="00F6510C" w:rsidRDefault="00F6510C" w:rsidP="00F6510C">
            <w:pPr>
              <w:spacing w:line="276" w:lineRule="auto"/>
              <w:jc w:val="left"/>
            </w:pPr>
            <w:r w:rsidRPr="00F6510C">
              <w:t xml:space="preserve">        response = </w:t>
            </w:r>
            <w:proofErr w:type="spellStart"/>
            <w:r w:rsidRPr="00F6510C">
              <w:t>make_response</w:t>
            </w:r>
            <w:proofErr w:type="spellEnd"/>
            <w:r w:rsidRPr="00F6510C">
              <w:t>(</w:t>
            </w:r>
            <w:proofErr w:type="spellStart"/>
            <w:r w:rsidRPr="00F6510C">
              <w:t>jsonify</w:t>
            </w:r>
            <w:proofErr w:type="spellEnd"/>
            <w:r w:rsidRPr="00F6510C">
              <w:t>(</w:t>
            </w:r>
            <w:proofErr w:type="spellStart"/>
            <w:r w:rsidRPr="00F6510C">
              <w:t>return_dict</w:t>
            </w:r>
            <w:proofErr w:type="spellEnd"/>
            <w:r w:rsidRPr="00F6510C">
              <w:t>))</w:t>
            </w:r>
          </w:p>
          <w:p w14:paraId="66DE4471" w14:textId="77777777" w:rsidR="00F6510C" w:rsidRPr="00F6510C" w:rsidRDefault="00F6510C" w:rsidP="00F6510C">
            <w:pPr>
              <w:spacing w:line="276" w:lineRule="auto"/>
              <w:jc w:val="left"/>
            </w:pPr>
            <w:r w:rsidRPr="00F6510C">
              <w:t xml:space="preserve">        </w:t>
            </w:r>
            <w:proofErr w:type="spellStart"/>
            <w:r w:rsidRPr="00F6510C">
              <w:t>next_invoke</w:t>
            </w:r>
            <w:proofErr w:type="spellEnd"/>
            <w:r w:rsidRPr="00F6510C">
              <w:t xml:space="preserve"> = </w:t>
            </w:r>
            <w:proofErr w:type="spellStart"/>
            <w:proofErr w:type="gramStart"/>
            <w:r w:rsidRPr="00F6510C">
              <w:t>map_dict.get</w:t>
            </w:r>
            <w:proofErr w:type="spellEnd"/>
            <w:r w:rsidRPr="00F6510C">
              <w:t>(</w:t>
            </w:r>
            <w:proofErr w:type="gramEnd"/>
            <w:r w:rsidRPr="00F6510C">
              <w:t>'json', '')</w:t>
            </w:r>
          </w:p>
          <w:p w14:paraId="77F48DE5" w14:textId="77777777" w:rsidR="00F6510C" w:rsidRPr="00F6510C" w:rsidRDefault="00F6510C" w:rsidP="00F6510C">
            <w:pPr>
              <w:spacing w:line="276" w:lineRule="auto"/>
              <w:jc w:val="left"/>
            </w:pPr>
            <w:r w:rsidRPr="00F6510C">
              <w:t xml:space="preserve">    else:</w:t>
            </w:r>
          </w:p>
          <w:p w14:paraId="7BF48B24" w14:textId="77777777" w:rsidR="00F6510C" w:rsidRPr="00F6510C" w:rsidRDefault="00F6510C" w:rsidP="00F6510C">
            <w:pPr>
              <w:spacing w:line="276" w:lineRule="auto"/>
              <w:jc w:val="left"/>
            </w:pPr>
            <w:r w:rsidRPr="00F6510C">
              <w:t xml:space="preserve">        </w:t>
            </w:r>
            <w:proofErr w:type="spellStart"/>
            <w:r w:rsidRPr="00F6510C">
              <w:t>return_dict</w:t>
            </w:r>
            <w:proofErr w:type="spellEnd"/>
            <w:r w:rsidRPr="00F6510C">
              <w:t xml:space="preserve"> = {</w:t>
            </w:r>
          </w:p>
          <w:p w14:paraId="6F8AD524" w14:textId="77777777" w:rsidR="00F6510C" w:rsidRPr="00F6510C" w:rsidRDefault="00F6510C" w:rsidP="00F6510C">
            <w:pPr>
              <w:spacing w:line="276" w:lineRule="auto"/>
              <w:jc w:val="left"/>
            </w:pPr>
            <w:r w:rsidRPr="00F6510C">
              <w:t xml:space="preserve">            "name": username,</w:t>
            </w:r>
          </w:p>
          <w:p w14:paraId="3C1FCA07" w14:textId="77777777" w:rsidR="00F6510C" w:rsidRPr="00F6510C" w:rsidRDefault="00F6510C" w:rsidP="00F6510C">
            <w:pPr>
              <w:spacing w:line="276" w:lineRule="auto"/>
              <w:jc w:val="left"/>
            </w:pPr>
            <w:r w:rsidRPr="00F6510C">
              <w:t xml:space="preserve">            "time": now</w:t>
            </w:r>
          </w:p>
          <w:p w14:paraId="2A964370" w14:textId="77777777" w:rsidR="00F6510C" w:rsidRPr="00F6510C" w:rsidRDefault="00F6510C" w:rsidP="00F6510C">
            <w:pPr>
              <w:spacing w:line="276" w:lineRule="auto"/>
              <w:jc w:val="left"/>
            </w:pPr>
            <w:r w:rsidRPr="00F6510C">
              <w:lastRenderedPageBreak/>
              <w:t xml:space="preserve">        }</w:t>
            </w:r>
          </w:p>
          <w:p w14:paraId="61A5F1CF" w14:textId="77777777" w:rsidR="00F6510C" w:rsidRPr="00F6510C" w:rsidRDefault="00F6510C" w:rsidP="00F6510C">
            <w:pPr>
              <w:spacing w:line="276" w:lineRule="auto"/>
              <w:jc w:val="left"/>
            </w:pPr>
          </w:p>
          <w:p w14:paraId="363A6F09" w14:textId="77777777" w:rsidR="00F6510C" w:rsidRPr="00F6510C" w:rsidRDefault="00F6510C" w:rsidP="00F6510C">
            <w:pPr>
              <w:spacing w:line="276" w:lineRule="auto"/>
              <w:jc w:val="left"/>
            </w:pPr>
            <w:r w:rsidRPr="00F6510C">
              <w:t xml:space="preserve">        xml = []</w:t>
            </w:r>
          </w:p>
          <w:p w14:paraId="7AC28821" w14:textId="77777777" w:rsidR="00F6510C" w:rsidRPr="00F6510C" w:rsidRDefault="00F6510C" w:rsidP="00F6510C">
            <w:pPr>
              <w:spacing w:line="276" w:lineRule="auto"/>
              <w:jc w:val="left"/>
            </w:pPr>
            <w:r w:rsidRPr="00F6510C">
              <w:t xml:space="preserve">        </w:t>
            </w:r>
            <w:proofErr w:type="spellStart"/>
            <w:r w:rsidRPr="00F6510C">
              <w:t>for k</w:t>
            </w:r>
            <w:proofErr w:type="spellEnd"/>
            <w:r w:rsidRPr="00F6510C">
              <w:t xml:space="preserve"> in </w:t>
            </w:r>
            <w:proofErr w:type="spellStart"/>
            <w:r w:rsidRPr="00F6510C">
              <w:t>return_</w:t>
            </w:r>
            <w:proofErr w:type="gramStart"/>
            <w:r w:rsidRPr="00F6510C">
              <w:t>dict.keys</w:t>
            </w:r>
            <w:proofErr w:type="spellEnd"/>
            <w:proofErr w:type="gramEnd"/>
            <w:r w:rsidRPr="00F6510C">
              <w:t>():</w:t>
            </w:r>
          </w:p>
          <w:p w14:paraId="13ED4E5B" w14:textId="77777777" w:rsidR="00F6510C" w:rsidRPr="00F6510C" w:rsidRDefault="00F6510C" w:rsidP="00F6510C">
            <w:pPr>
              <w:spacing w:line="276" w:lineRule="auto"/>
              <w:jc w:val="left"/>
            </w:pPr>
            <w:r w:rsidRPr="00F6510C">
              <w:t xml:space="preserve">            v = </w:t>
            </w:r>
            <w:proofErr w:type="spellStart"/>
            <w:r w:rsidRPr="00F6510C">
              <w:t>return_dict.get</w:t>
            </w:r>
            <w:proofErr w:type="spellEnd"/>
            <w:r w:rsidRPr="00F6510C">
              <w:t>(k)</w:t>
            </w:r>
          </w:p>
          <w:p w14:paraId="11E3AFFC" w14:textId="77777777" w:rsidR="00F6510C" w:rsidRPr="00F6510C" w:rsidRDefault="00F6510C" w:rsidP="00F6510C">
            <w:pPr>
              <w:spacing w:line="276" w:lineRule="auto"/>
              <w:jc w:val="left"/>
            </w:pPr>
            <w:r w:rsidRPr="00F6510C">
              <w:t xml:space="preserve">            if k == 'detail' and not </w:t>
            </w:r>
            <w:proofErr w:type="spellStart"/>
            <w:proofErr w:type="gramStart"/>
            <w:r w:rsidRPr="00F6510C">
              <w:t>v.startswith</w:t>
            </w:r>
            <w:proofErr w:type="spellEnd"/>
            <w:proofErr w:type="gramEnd"/>
            <w:r w:rsidRPr="00F6510C">
              <w:t>('&lt;![CDATA['):</w:t>
            </w:r>
          </w:p>
          <w:p w14:paraId="66E30F7E" w14:textId="77777777" w:rsidR="00F6510C" w:rsidRPr="00F6510C" w:rsidRDefault="00F6510C" w:rsidP="00F6510C">
            <w:pPr>
              <w:spacing w:line="276" w:lineRule="auto"/>
              <w:jc w:val="left"/>
            </w:pPr>
            <w:r w:rsidRPr="00F6510C">
              <w:t xml:space="preserve">                v = '</w:t>
            </w:r>
            <w:proofErr w:type="gramStart"/>
            <w:r w:rsidRPr="00F6510C">
              <w:t>&lt;![</w:t>
            </w:r>
            <w:proofErr w:type="gramEnd"/>
            <w:r w:rsidRPr="00F6510C">
              <w:t>CDATA[{}]]&gt;'.format(v)</w:t>
            </w:r>
          </w:p>
          <w:p w14:paraId="2FD63069" w14:textId="77777777" w:rsidR="00F6510C" w:rsidRPr="00F6510C" w:rsidRDefault="00F6510C" w:rsidP="00F6510C">
            <w:pPr>
              <w:spacing w:line="276" w:lineRule="auto"/>
              <w:jc w:val="left"/>
            </w:pPr>
            <w:r w:rsidRPr="00F6510C">
              <w:t xml:space="preserve">            </w:t>
            </w:r>
            <w:proofErr w:type="spellStart"/>
            <w:proofErr w:type="gramStart"/>
            <w:r w:rsidRPr="00F6510C">
              <w:t>xml.append</w:t>
            </w:r>
            <w:proofErr w:type="spellEnd"/>
            <w:proofErr w:type="gramEnd"/>
            <w:r w:rsidRPr="00F6510C">
              <w:t>('&lt;{key}&gt;{value}&lt;/{key}&gt;'.format(key=k, value=v))</w:t>
            </w:r>
          </w:p>
          <w:p w14:paraId="470C0B9A" w14:textId="77777777" w:rsidR="00F6510C" w:rsidRPr="00F6510C" w:rsidRDefault="00F6510C" w:rsidP="00F6510C">
            <w:pPr>
              <w:spacing w:line="276" w:lineRule="auto"/>
              <w:jc w:val="left"/>
            </w:pPr>
            <w:r w:rsidRPr="00F6510C">
              <w:t xml:space="preserve">            </w:t>
            </w:r>
            <w:proofErr w:type="spellStart"/>
            <w:proofErr w:type="gramStart"/>
            <w:r w:rsidRPr="00F6510C">
              <w:t>xml.append</w:t>
            </w:r>
            <w:proofErr w:type="spellEnd"/>
            <w:proofErr w:type="gramEnd"/>
            <w:r w:rsidRPr="00F6510C">
              <w:t>('\n')</w:t>
            </w:r>
          </w:p>
          <w:p w14:paraId="3425FC85" w14:textId="77777777" w:rsidR="00F6510C" w:rsidRPr="00F6510C" w:rsidRDefault="00F6510C" w:rsidP="00F6510C">
            <w:pPr>
              <w:spacing w:line="276" w:lineRule="auto"/>
              <w:jc w:val="left"/>
            </w:pPr>
            <w:r w:rsidRPr="00F6510C">
              <w:t xml:space="preserve">        response = Response(response='&lt;xml&gt;\n</w:t>
            </w:r>
            <w:proofErr w:type="gramStart"/>
            <w:r w:rsidRPr="00F6510C">
              <w:t>{}&lt;</w:t>
            </w:r>
            <w:proofErr w:type="gramEnd"/>
            <w:r w:rsidRPr="00F6510C">
              <w:t xml:space="preserve">/xml&gt;'.format(''.join(xml)), status=200, </w:t>
            </w:r>
            <w:proofErr w:type="spellStart"/>
            <w:r w:rsidRPr="00F6510C">
              <w:t>mimetype</w:t>
            </w:r>
            <w:proofErr w:type="spellEnd"/>
            <w:r w:rsidRPr="00F6510C">
              <w:t>="application/xml")</w:t>
            </w:r>
          </w:p>
          <w:p w14:paraId="30555189" w14:textId="77777777" w:rsidR="00F6510C" w:rsidRPr="00F6510C" w:rsidRDefault="00F6510C" w:rsidP="00F6510C">
            <w:pPr>
              <w:spacing w:line="276" w:lineRule="auto"/>
              <w:jc w:val="left"/>
            </w:pPr>
            <w:r w:rsidRPr="00F6510C">
              <w:t xml:space="preserve">        </w:t>
            </w:r>
            <w:proofErr w:type="spellStart"/>
            <w:proofErr w:type="gramStart"/>
            <w:r w:rsidRPr="00F6510C">
              <w:t>response.headers</w:t>
            </w:r>
            <w:proofErr w:type="spellEnd"/>
            <w:proofErr w:type="gramEnd"/>
            <w:r w:rsidRPr="00F6510C">
              <w:t>["Content-Type"] = "text/xml; charset=utf-8"</w:t>
            </w:r>
          </w:p>
          <w:p w14:paraId="5425B8BB" w14:textId="77777777" w:rsidR="00F6510C" w:rsidRPr="00F6510C" w:rsidRDefault="00F6510C" w:rsidP="00F6510C">
            <w:pPr>
              <w:spacing w:line="276" w:lineRule="auto"/>
              <w:jc w:val="left"/>
            </w:pPr>
            <w:r w:rsidRPr="00F6510C">
              <w:t xml:space="preserve">        </w:t>
            </w:r>
            <w:proofErr w:type="spellStart"/>
            <w:r w:rsidRPr="00F6510C">
              <w:t>next_invoke</w:t>
            </w:r>
            <w:proofErr w:type="spellEnd"/>
            <w:r w:rsidRPr="00F6510C">
              <w:t xml:space="preserve"> = </w:t>
            </w:r>
            <w:proofErr w:type="spellStart"/>
            <w:proofErr w:type="gramStart"/>
            <w:r w:rsidRPr="00F6510C">
              <w:t>map_dict.get</w:t>
            </w:r>
            <w:proofErr w:type="spellEnd"/>
            <w:r w:rsidRPr="00F6510C">
              <w:t>(</w:t>
            </w:r>
            <w:proofErr w:type="gramEnd"/>
            <w:r w:rsidRPr="00F6510C">
              <w:t>'xml', '')</w:t>
            </w:r>
          </w:p>
          <w:p w14:paraId="462CAE1B" w14:textId="77777777" w:rsidR="00F6510C" w:rsidRPr="00F6510C" w:rsidRDefault="00F6510C" w:rsidP="00F6510C">
            <w:pPr>
              <w:spacing w:line="276" w:lineRule="auto"/>
              <w:jc w:val="left"/>
            </w:pPr>
            <w:r w:rsidRPr="00F6510C">
              <w:t xml:space="preserve">    </w:t>
            </w:r>
            <w:proofErr w:type="spellStart"/>
            <w:r w:rsidRPr="00F6510C">
              <w:t>response.set_</w:t>
            </w:r>
            <w:proofErr w:type="gramStart"/>
            <w:r w:rsidRPr="00F6510C">
              <w:t>cookie</w:t>
            </w:r>
            <w:proofErr w:type="spellEnd"/>
            <w:r w:rsidRPr="00F6510C">
              <w:t>(</w:t>
            </w:r>
            <w:proofErr w:type="gramEnd"/>
            <w:r w:rsidRPr="00F6510C">
              <w:t>key='next', value=</w:t>
            </w:r>
            <w:proofErr w:type="spellStart"/>
            <w:r w:rsidRPr="00F6510C">
              <w:t>next_invoke</w:t>
            </w:r>
            <w:proofErr w:type="spellEnd"/>
            <w:r w:rsidRPr="00F6510C">
              <w:t>)</w:t>
            </w:r>
          </w:p>
          <w:p w14:paraId="3B202949" w14:textId="77777777" w:rsidR="00F6510C" w:rsidRPr="00F6510C" w:rsidRDefault="00F6510C" w:rsidP="00F6510C">
            <w:pPr>
              <w:spacing w:line="276" w:lineRule="auto"/>
              <w:jc w:val="left"/>
            </w:pPr>
            <w:r w:rsidRPr="00F6510C">
              <w:t xml:space="preserve">    return response</w:t>
            </w:r>
          </w:p>
          <w:p w14:paraId="5BDCA970" w14:textId="77777777" w:rsidR="00F6510C" w:rsidRPr="00F6510C" w:rsidRDefault="00F6510C" w:rsidP="00F6510C">
            <w:pPr>
              <w:spacing w:line="276" w:lineRule="auto"/>
              <w:jc w:val="left"/>
            </w:pPr>
          </w:p>
          <w:p w14:paraId="3B5D1850" w14:textId="77777777" w:rsidR="00F6510C" w:rsidRPr="00F6510C" w:rsidRDefault="00F6510C" w:rsidP="00F6510C">
            <w:pPr>
              <w:spacing w:line="276" w:lineRule="auto"/>
              <w:jc w:val="left"/>
            </w:pPr>
          </w:p>
          <w:p w14:paraId="7D7A7ABE" w14:textId="77777777" w:rsidR="00F6510C" w:rsidRPr="00F6510C" w:rsidRDefault="00F6510C" w:rsidP="00F6510C">
            <w:pPr>
              <w:spacing w:line="276" w:lineRule="auto"/>
              <w:jc w:val="left"/>
            </w:pPr>
            <w:r w:rsidRPr="00F6510C">
              <w:t xml:space="preserve">def s4(username, </w:t>
            </w:r>
            <w:proofErr w:type="spellStart"/>
            <w:r w:rsidRPr="00F6510C">
              <w:t>map_dict</w:t>
            </w:r>
            <w:proofErr w:type="spellEnd"/>
            <w:r w:rsidRPr="00F6510C">
              <w:t>):</w:t>
            </w:r>
          </w:p>
          <w:p w14:paraId="5EC3C860" w14:textId="77777777" w:rsidR="00F6510C" w:rsidRPr="00F6510C" w:rsidRDefault="00F6510C" w:rsidP="00F6510C">
            <w:pPr>
              <w:spacing w:line="276" w:lineRule="auto"/>
              <w:jc w:val="left"/>
            </w:pPr>
            <w:r w:rsidRPr="00F6510C">
              <w:t xml:space="preserve">    now = </w:t>
            </w:r>
            <w:proofErr w:type="spellStart"/>
            <w:proofErr w:type="gramStart"/>
            <w:r w:rsidRPr="00F6510C">
              <w:t>time.strftime</w:t>
            </w:r>
            <w:proofErr w:type="spellEnd"/>
            <w:proofErr w:type="gramEnd"/>
            <w:r w:rsidRPr="00F6510C">
              <w:t xml:space="preserve">("%Y-%m-%d %H:%M:%S", </w:t>
            </w:r>
            <w:proofErr w:type="spellStart"/>
            <w:r w:rsidRPr="00F6510C">
              <w:t>time.localtime</w:t>
            </w:r>
            <w:proofErr w:type="spellEnd"/>
            <w:r w:rsidRPr="00F6510C">
              <w:t>())</w:t>
            </w:r>
          </w:p>
          <w:p w14:paraId="17EB06BC" w14:textId="77777777" w:rsidR="00F6510C" w:rsidRPr="00F6510C" w:rsidRDefault="00F6510C" w:rsidP="00F6510C">
            <w:pPr>
              <w:spacing w:line="276" w:lineRule="auto"/>
              <w:jc w:val="left"/>
            </w:pPr>
            <w:r w:rsidRPr="00F6510C">
              <w:t xml:space="preserve">    if </w:t>
            </w:r>
            <w:proofErr w:type="spellStart"/>
            <w:proofErr w:type="gramStart"/>
            <w:r w:rsidRPr="00F6510C">
              <w:t>re.match</w:t>
            </w:r>
            <w:proofErr w:type="spellEnd"/>
            <w:proofErr w:type="gramEnd"/>
            <w:r w:rsidRPr="00F6510C">
              <w:t>(r'[a-mA-M]', username[0]):</w:t>
            </w:r>
          </w:p>
          <w:p w14:paraId="2E6E1771" w14:textId="77777777" w:rsidR="00F6510C" w:rsidRPr="00F6510C" w:rsidRDefault="00F6510C" w:rsidP="00F6510C">
            <w:pPr>
              <w:spacing w:line="276" w:lineRule="auto"/>
              <w:jc w:val="left"/>
            </w:pPr>
            <w:r w:rsidRPr="00F6510C">
              <w:t xml:space="preserve">        </w:t>
            </w:r>
            <w:proofErr w:type="spellStart"/>
            <w:r w:rsidRPr="00F6510C">
              <w:t>return_dict</w:t>
            </w:r>
            <w:proofErr w:type="spellEnd"/>
            <w:r w:rsidRPr="00F6510C">
              <w:t xml:space="preserve"> = {</w:t>
            </w:r>
          </w:p>
          <w:p w14:paraId="508605EB" w14:textId="77777777" w:rsidR="00F6510C" w:rsidRPr="00F6510C" w:rsidRDefault="00F6510C" w:rsidP="00F6510C">
            <w:pPr>
              <w:spacing w:line="276" w:lineRule="auto"/>
              <w:jc w:val="left"/>
            </w:pPr>
            <w:r w:rsidRPr="00F6510C">
              <w:t xml:space="preserve">            "name": username,</w:t>
            </w:r>
          </w:p>
          <w:p w14:paraId="409DE73B" w14:textId="77777777" w:rsidR="00F6510C" w:rsidRPr="00F6510C" w:rsidRDefault="00F6510C" w:rsidP="00F6510C">
            <w:pPr>
              <w:spacing w:line="276" w:lineRule="auto"/>
              <w:jc w:val="left"/>
            </w:pPr>
            <w:r w:rsidRPr="00F6510C">
              <w:t xml:space="preserve">            "time": now</w:t>
            </w:r>
          </w:p>
          <w:p w14:paraId="04BC9AA1" w14:textId="77777777" w:rsidR="00F6510C" w:rsidRPr="00F6510C" w:rsidRDefault="00F6510C" w:rsidP="00F6510C">
            <w:pPr>
              <w:spacing w:line="276" w:lineRule="auto"/>
              <w:jc w:val="left"/>
            </w:pPr>
            <w:r w:rsidRPr="00F6510C">
              <w:t xml:space="preserve">        }</w:t>
            </w:r>
          </w:p>
          <w:p w14:paraId="5284BDF2" w14:textId="77777777" w:rsidR="00F6510C" w:rsidRPr="00F6510C" w:rsidRDefault="00F6510C" w:rsidP="00F6510C">
            <w:pPr>
              <w:spacing w:line="276" w:lineRule="auto"/>
              <w:jc w:val="left"/>
            </w:pPr>
            <w:r w:rsidRPr="00F6510C">
              <w:t xml:space="preserve">        response = </w:t>
            </w:r>
            <w:proofErr w:type="spellStart"/>
            <w:r w:rsidRPr="00F6510C">
              <w:t>make_response</w:t>
            </w:r>
            <w:proofErr w:type="spellEnd"/>
            <w:r w:rsidRPr="00F6510C">
              <w:t>(</w:t>
            </w:r>
            <w:proofErr w:type="spellStart"/>
            <w:r w:rsidRPr="00F6510C">
              <w:t>jsonify</w:t>
            </w:r>
            <w:proofErr w:type="spellEnd"/>
            <w:r w:rsidRPr="00F6510C">
              <w:t>(</w:t>
            </w:r>
            <w:proofErr w:type="spellStart"/>
            <w:r w:rsidRPr="00F6510C">
              <w:t>return_dict</w:t>
            </w:r>
            <w:proofErr w:type="spellEnd"/>
            <w:r w:rsidRPr="00F6510C">
              <w:t>))</w:t>
            </w:r>
          </w:p>
          <w:p w14:paraId="4977D43D" w14:textId="77777777" w:rsidR="00F6510C" w:rsidRPr="00F6510C" w:rsidRDefault="00F6510C" w:rsidP="00F6510C">
            <w:pPr>
              <w:spacing w:line="276" w:lineRule="auto"/>
              <w:jc w:val="left"/>
            </w:pPr>
            <w:r w:rsidRPr="00F6510C">
              <w:t xml:space="preserve">        </w:t>
            </w:r>
            <w:proofErr w:type="spellStart"/>
            <w:r w:rsidRPr="00F6510C">
              <w:t>next_invoke</w:t>
            </w:r>
            <w:proofErr w:type="spellEnd"/>
            <w:r w:rsidRPr="00F6510C">
              <w:t xml:space="preserve"> = </w:t>
            </w:r>
            <w:proofErr w:type="spellStart"/>
            <w:proofErr w:type="gramStart"/>
            <w:r w:rsidRPr="00F6510C">
              <w:t>map_dict.get</w:t>
            </w:r>
            <w:proofErr w:type="spellEnd"/>
            <w:r w:rsidRPr="00F6510C">
              <w:t>(</w:t>
            </w:r>
            <w:proofErr w:type="gramEnd"/>
            <w:r w:rsidRPr="00F6510C">
              <w:t>'json', '')</w:t>
            </w:r>
          </w:p>
          <w:p w14:paraId="15161482" w14:textId="77777777" w:rsidR="00F6510C" w:rsidRPr="00F6510C" w:rsidRDefault="00F6510C" w:rsidP="00F6510C">
            <w:pPr>
              <w:spacing w:line="276" w:lineRule="auto"/>
              <w:jc w:val="left"/>
            </w:pPr>
            <w:r w:rsidRPr="00F6510C">
              <w:t xml:space="preserve">    else:</w:t>
            </w:r>
          </w:p>
          <w:p w14:paraId="0B1D8BBB" w14:textId="77777777" w:rsidR="00F6510C" w:rsidRPr="00F6510C" w:rsidRDefault="00F6510C" w:rsidP="00F6510C">
            <w:pPr>
              <w:spacing w:line="276" w:lineRule="auto"/>
              <w:jc w:val="left"/>
            </w:pPr>
            <w:r w:rsidRPr="00F6510C">
              <w:t xml:space="preserve">        </w:t>
            </w:r>
            <w:proofErr w:type="spellStart"/>
            <w:r w:rsidRPr="00F6510C">
              <w:t>return_dict</w:t>
            </w:r>
            <w:proofErr w:type="spellEnd"/>
            <w:r w:rsidRPr="00F6510C">
              <w:t xml:space="preserve"> = {</w:t>
            </w:r>
          </w:p>
          <w:p w14:paraId="078649DF" w14:textId="77777777" w:rsidR="00F6510C" w:rsidRPr="00F6510C" w:rsidRDefault="00F6510C" w:rsidP="00F6510C">
            <w:pPr>
              <w:spacing w:line="276" w:lineRule="auto"/>
              <w:jc w:val="left"/>
            </w:pPr>
            <w:r w:rsidRPr="00F6510C">
              <w:t xml:space="preserve">            "name": username,</w:t>
            </w:r>
          </w:p>
          <w:p w14:paraId="45CCA7AF" w14:textId="77777777" w:rsidR="00F6510C" w:rsidRPr="00F6510C" w:rsidRDefault="00F6510C" w:rsidP="00F6510C">
            <w:pPr>
              <w:spacing w:line="276" w:lineRule="auto"/>
              <w:jc w:val="left"/>
            </w:pPr>
            <w:r w:rsidRPr="00F6510C">
              <w:t xml:space="preserve">            "time": now</w:t>
            </w:r>
          </w:p>
          <w:p w14:paraId="5749BCD7" w14:textId="77777777" w:rsidR="00F6510C" w:rsidRPr="00F6510C" w:rsidRDefault="00F6510C" w:rsidP="00F6510C">
            <w:pPr>
              <w:spacing w:line="276" w:lineRule="auto"/>
              <w:jc w:val="left"/>
            </w:pPr>
            <w:r w:rsidRPr="00F6510C">
              <w:t xml:space="preserve">        }</w:t>
            </w:r>
          </w:p>
          <w:p w14:paraId="42DE5CE5" w14:textId="77777777" w:rsidR="00F6510C" w:rsidRPr="00F6510C" w:rsidRDefault="00F6510C" w:rsidP="00F6510C">
            <w:pPr>
              <w:spacing w:line="276" w:lineRule="auto"/>
              <w:jc w:val="left"/>
            </w:pPr>
          </w:p>
          <w:p w14:paraId="679EA065" w14:textId="77777777" w:rsidR="00F6510C" w:rsidRPr="00F6510C" w:rsidRDefault="00F6510C" w:rsidP="00F6510C">
            <w:pPr>
              <w:spacing w:line="276" w:lineRule="auto"/>
              <w:jc w:val="left"/>
            </w:pPr>
            <w:r w:rsidRPr="00F6510C">
              <w:t xml:space="preserve">        xml = []</w:t>
            </w:r>
          </w:p>
          <w:p w14:paraId="4B7C2F69" w14:textId="77777777" w:rsidR="00F6510C" w:rsidRPr="00F6510C" w:rsidRDefault="00F6510C" w:rsidP="00F6510C">
            <w:pPr>
              <w:spacing w:line="276" w:lineRule="auto"/>
              <w:jc w:val="left"/>
            </w:pPr>
            <w:r w:rsidRPr="00F6510C">
              <w:t xml:space="preserve">        </w:t>
            </w:r>
            <w:proofErr w:type="spellStart"/>
            <w:r w:rsidRPr="00F6510C">
              <w:t>for k</w:t>
            </w:r>
            <w:proofErr w:type="spellEnd"/>
            <w:r w:rsidRPr="00F6510C">
              <w:t xml:space="preserve"> in </w:t>
            </w:r>
            <w:proofErr w:type="spellStart"/>
            <w:r w:rsidRPr="00F6510C">
              <w:t>return_</w:t>
            </w:r>
            <w:proofErr w:type="gramStart"/>
            <w:r w:rsidRPr="00F6510C">
              <w:t>dict.keys</w:t>
            </w:r>
            <w:proofErr w:type="spellEnd"/>
            <w:proofErr w:type="gramEnd"/>
            <w:r w:rsidRPr="00F6510C">
              <w:t>():</w:t>
            </w:r>
          </w:p>
          <w:p w14:paraId="7633BE7C" w14:textId="77777777" w:rsidR="00F6510C" w:rsidRPr="00F6510C" w:rsidRDefault="00F6510C" w:rsidP="00F6510C">
            <w:pPr>
              <w:spacing w:line="276" w:lineRule="auto"/>
              <w:jc w:val="left"/>
            </w:pPr>
            <w:r w:rsidRPr="00F6510C">
              <w:t xml:space="preserve">            v = </w:t>
            </w:r>
            <w:proofErr w:type="spellStart"/>
            <w:r w:rsidRPr="00F6510C">
              <w:t>return_dict.get</w:t>
            </w:r>
            <w:proofErr w:type="spellEnd"/>
            <w:r w:rsidRPr="00F6510C">
              <w:t>(k)</w:t>
            </w:r>
          </w:p>
          <w:p w14:paraId="3A1F981A" w14:textId="77777777" w:rsidR="00F6510C" w:rsidRPr="00F6510C" w:rsidRDefault="00F6510C" w:rsidP="00F6510C">
            <w:pPr>
              <w:spacing w:line="276" w:lineRule="auto"/>
              <w:jc w:val="left"/>
            </w:pPr>
            <w:r w:rsidRPr="00F6510C">
              <w:t xml:space="preserve">            if k == 'detail' and not </w:t>
            </w:r>
            <w:proofErr w:type="spellStart"/>
            <w:proofErr w:type="gramStart"/>
            <w:r w:rsidRPr="00F6510C">
              <w:t>v.startswith</w:t>
            </w:r>
            <w:proofErr w:type="spellEnd"/>
            <w:proofErr w:type="gramEnd"/>
            <w:r w:rsidRPr="00F6510C">
              <w:t>('&lt;![CDATA['):</w:t>
            </w:r>
          </w:p>
          <w:p w14:paraId="691AFD6D" w14:textId="77777777" w:rsidR="00F6510C" w:rsidRPr="00F6510C" w:rsidRDefault="00F6510C" w:rsidP="00F6510C">
            <w:pPr>
              <w:spacing w:line="276" w:lineRule="auto"/>
              <w:jc w:val="left"/>
            </w:pPr>
            <w:r w:rsidRPr="00F6510C">
              <w:lastRenderedPageBreak/>
              <w:t xml:space="preserve">                v = '</w:t>
            </w:r>
            <w:proofErr w:type="gramStart"/>
            <w:r w:rsidRPr="00F6510C">
              <w:t>&lt;![</w:t>
            </w:r>
            <w:proofErr w:type="gramEnd"/>
            <w:r w:rsidRPr="00F6510C">
              <w:t>CDATA[{}]]&gt;'.format(v)</w:t>
            </w:r>
          </w:p>
          <w:p w14:paraId="4B793296" w14:textId="77777777" w:rsidR="00F6510C" w:rsidRPr="00F6510C" w:rsidRDefault="00F6510C" w:rsidP="00F6510C">
            <w:pPr>
              <w:spacing w:line="276" w:lineRule="auto"/>
              <w:jc w:val="left"/>
            </w:pPr>
            <w:r w:rsidRPr="00F6510C">
              <w:t xml:space="preserve">            </w:t>
            </w:r>
            <w:proofErr w:type="spellStart"/>
            <w:proofErr w:type="gramStart"/>
            <w:r w:rsidRPr="00F6510C">
              <w:t>xml.append</w:t>
            </w:r>
            <w:proofErr w:type="spellEnd"/>
            <w:proofErr w:type="gramEnd"/>
            <w:r w:rsidRPr="00F6510C">
              <w:t>('&lt;{key}&gt;{value}&lt;/{key}&gt;'.format(key=k, value=v))</w:t>
            </w:r>
          </w:p>
          <w:p w14:paraId="0396853B" w14:textId="77777777" w:rsidR="00F6510C" w:rsidRPr="00F6510C" w:rsidRDefault="00F6510C" w:rsidP="00F6510C">
            <w:pPr>
              <w:spacing w:line="276" w:lineRule="auto"/>
              <w:jc w:val="left"/>
            </w:pPr>
            <w:r w:rsidRPr="00F6510C">
              <w:t xml:space="preserve">            </w:t>
            </w:r>
            <w:proofErr w:type="spellStart"/>
            <w:proofErr w:type="gramStart"/>
            <w:r w:rsidRPr="00F6510C">
              <w:t>xml.append</w:t>
            </w:r>
            <w:proofErr w:type="spellEnd"/>
            <w:proofErr w:type="gramEnd"/>
            <w:r w:rsidRPr="00F6510C">
              <w:t>('\n')</w:t>
            </w:r>
          </w:p>
          <w:p w14:paraId="4081C8A7" w14:textId="77777777" w:rsidR="00F6510C" w:rsidRPr="00F6510C" w:rsidRDefault="00F6510C" w:rsidP="00F6510C">
            <w:pPr>
              <w:spacing w:line="276" w:lineRule="auto"/>
              <w:jc w:val="left"/>
            </w:pPr>
            <w:r w:rsidRPr="00F6510C">
              <w:t xml:space="preserve">        response = Response(response='&lt;xml&gt;\n</w:t>
            </w:r>
            <w:proofErr w:type="gramStart"/>
            <w:r w:rsidRPr="00F6510C">
              <w:t>{}&lt;</w:t>
            </w:r>
            <w:proofErr w:type="gramEnd"/>
            <w:r w:rsidRPr="00F6510C">
              <w:t xml:space="preserve">/xml&gt;'.format(''.join(xml)), status=200, </w:t>
            </w:r>
            <w:proofErr w:type="spellStart"/>
            <w:r w:rsidRPr="00F6510C">
              <w:t>mimetype</w:t>
            </w:r>
            <w:proofErr w:type="spellEnd"/>
            <w:r w:rsidRPr="00F6510C">
              <w:t>="application/xml")</w:t>
            </w:r>
          </w:p>
          <w:p w14:paraId="4DFB8C8D" w14:textId="77777777" w:rsidR="00F6510C" w:rsidRPr="00F6510C" w:rsidRDefault="00F6510C" w:rsidP="00F6510C">
            <w:pPr>
              <w:spacing w:line="276" w:lineRule="auto"/>
              <w:jc w:val="left"/>
            </w:pPr>
            <w:r w:rsidRPr="00F6510C">
              <w:t xml:space="preserve">        </w:t>
            </w:r>
            <w:proofErr w:type="spellStart"/>
            <w:proofErr w:type="gramStart"/>
            <w:r w:rsidRPr="00F6510C">
              <w:t>response.headers</w:t>
            </w:r>
            <w:proofErr w:type="spellEnd"/>
            <w:proofErr w:type="gramEnd"/>
            <w:r w:rsidRPr="00F6510C">
              <w:t>["Content-Type"] = "text/xml; charset=utf-8"</w:t>
            </w:r>
          </w:p>
          <w:p w14:paraId="464BEDEA" w14:textId="77777777" w:rsidR="00F6510C" w:rsidRPr="00F6510C" w:rsidRDefault="00F6510C" w:rsidP="00F6510C">
            <w:pPr>
              <w:spacing w:line="276" w:lineRule="auto"/>
              <w:jc w:val="left"/>
            </w:pPr>
            <w:r w:rsidRPr="00F6510C">
              <w:t xml:space="preserve">        </w:t>
            </w:r>
            <w:proofErr w:type="spellStart"/>
            <w:r w:rsidRPr="00F6510C">
              <w:t>next_invoke</w:t>
            </w:r>
            <w:proofErr w:type="spellEnd"/>
            <w:r w:rsidRPr="00F6510C">
              <w:t xml:space="preserve"> = </w:t>
            </w:r>
            <w:proofErr w:type="spellStart"/>
            <w:proofErr w:type="gramStart"/>
            <w:r w:rsidRPr="00F6510C">
              <w:t>map_dict.get</w:t>
            </w:r>
            <w:proofErr w:type="spellEnd"/>
            <w:r w:rsidRPr="00F6510C">
              <w:t>(</w:t>
            </w:r>
            <w:proofErr w:type="gramEnd"/>
            <w:r w:rsidRPr="00F6510C">
              <w:t>'xml', '')</w:t>
            </w:r>
          </w:p>
          <w:p w14:paraId="69F30B0A" w14:textId="77777777" w:rsidR="00F6510C" w:rsidRPr="00F6510C" w:rsidRDefault="00F6510C" w:rsidP="00F6510C">
            <w:pPr>
              <w:spacing w:line="276" w:lineRule="auto"/>
              <w:jc w:val="left"/>
            </w:pPr>
            <w:r w:rsidRPr="00F6510C">
              <w:t xml:space="preserve">    </w:t>
            </w:r>
            <w:proofErr w:type="spellStart"/>
            <w:r w:rsidRPr="00F6510C">
              <w:t>response.set_</w:t>
            </w:r>
            <w:proofErr w:type="gramStart"/>
            <w:r w:rsidRPr="00F6510C">
              <w:t>cookie</w:t>
            </w:r>
            <w:proofErr w:type="spellEnd"/>
            <w:r w:rsidRPr="00F6510C">
              <w:t>(</w:t>
            </w:r>
            <w:proofErr w:type="gramEnd"/>
            <w:r w:rsidRPr="00F6510C">
              <w:t>key='next', value=</w:t>
            </w:r>
            <w:proofErr w:type="spellStart"/>
            <w:r w:rsidRPr="00F6510C">
              <w:t>next_invoke</w:t>
            </w:r>
            <w:proofErr w:type="spellEnd"/>
            <w:r w:rsidRPr="00F6510C">
              <w:t>)</w:t>
            </w:r>
          </w:p>
          <w:p w14:paraId="2BFB6117" w14:textId="77777777" w:rsidR="00F6510C" w:rsidRPr="00F6510C" w:rsidRDefault="00F6510C" w:rsidP="00F6510C">
            <w:pPr>
              <w:spacing w:line="276" w:lineRule="auto"/>
              <w:jc w:val="left"/>
            </w:pPr>
            <w:r w:rsidRPr="00F6510C">
              <w:t xml:space="preserve">    return response</w:t>
            </w:r>
          </w:p>
          <w:p w14:paraId="65C87CC1" w14:textId="77777777" w:rsidR="00F6510C" w:rsidRPr="00F6510C" w:rsidRDefault="00F6510C" w:rsidP="00F6510C">
            <w:pPr>
              <w:spacing w:line="276" w:lineRule="auto"/>
              <w:jc w:val="left"/>
            </w:pPr>
          </w:p>
          <w:p w14:paraId="5766EA4E" w14:textId="77777777" w:rsidR="00F6510C" w:rsidRPr="00F6510C" w:rsidRDefault="00F6510C" w:rsidP="00F6510C">
            <w:pPr>
              <w:spacing w:line="276" w:lineRule="auto"/>
              <w:jc w:val="left"/>
            </w:pPr>
          </w:p>
          <w:p w14:paraId="22378549" w14:textId="77777777" w:rsidR="00F6510C" w:rsidRPr="00F6510C" w:rsidRDefault="00F6510C" w:rsidP="00F6510C">
            <w:pPr>
              <w:spacing w:line="276" w:lineRule="auto"/>
              <w:jc w:val="left"/>
            </w:pPr>
            <w:r w:rsidRPr="00F6510C">
              <w:t xml:space="preserve">def s5(username, </w:t>
            </w:r>
            <w:proofErr w:type="spellStart"/>
            <w:r w:rsidRPr="00F6510C">
              <w:t>map_dict</w:t>
            </w:r>
            <w:proofErr w:type="spellEnd"/>
            <w:r w:rsidRPr="00F6510C">
              <w:t>):</w:t>
            </w:r>
          </w:p>
          <w:p w14:paraId="4700F7EB" w14:textId="77777777" w:rsidR="00F6510C" w:rsidRPr="00F6510C" w:rsidRDefault="00F6510C" w:rsidP="00F6510C">
            <w:pPr>
              <w:spacing w:line="276" w:lineRule="auto"/>
              <w:jc w:val="left"/>
            </w:pPr>
            <w:r w:rsidRPr="00F6510C">
              <w:t xml:space="preserve">    now = </w:t>
            </w:r>
            <w:proofErr w:type="spellStart"/>
            <w:proofErr w:type="gramStart"/>
            <w:r w:rsidRPr="00F6510C">
              <w:t>time.strftime</w:t>
            </w:r>
            <w:proofErr w:type="spellEnd"/>
            <w:proofErr w:type="gramEnd"/>
            <w:r w:rsidRPr="00F6510C">
              <w:t xml:space="preserve">("%Y-%m-%d %H:%M:%S", </w:t>
            </w:r>
            <w:proofErr w:type="spellStart"/>
            <w:r w:rsidRPr="00F6510C">
              <w:t>time.localtime</w:t>
            </w:r>
            <w:proofErr w:type="spellEnd"/>
            <w:r w:rsidRPr="00F6510C">
              <w:t>())</w:t>
            </w:r>
          </w:p>
          <w:p w14:paraId="0B33C745" w14:textId="77777777" w:rsidR="00F6510C" w:rsidRPr="00F6510C" w:rsidRDefault="00F6510C" w:rsidP="00F6510C">
            <w:pPr>
              <w:spacing w:line="276" w:lineRule="auto"/>
              <w:jc w:val="left"/>
            </w:pPr>
            <w:r w:rsidRPr="00F6510C">
              <w:t xml:space="preserve">    if </w:t>
            </w:r>
            <w:proofErr w:type="spellStart"/>
            <w:proofErr w:type="gramStart"/>
            <w:r w:rsidRPr="00F6510C">
              <w:t>re.match</w:t>
            </w:r>
            <w:proofErr w:type="spellEnd"/>
            <w:proofErr w:type="gramEnd"/>
            <w:r w:rsidRPr="00F6510C">
              <w:t>(r'[a-mA-M]', username[0]):</w:t>
            </w:r>
          </w:p>
          <w:p w14:paraId="5C704DD3" w14:textId="77777777" w:rsidR="00F6510C" w:rsidRPr="00F6510C" w:rsidRDefault="00F6510C" w:rsidP="00F6510C">
            <w:pPr>
              <w:spacing w:line="276" w:lineRule="auto"/>
              <w:jc w:val="left"/>
            </w:pPr>
            <w:r w:rsidRPr="00F6510C">
              <w:t xml:space="preserve">        </w:t>
            </w:r>
            <w:proofErr w:type="spellStart"/>
            <w:r w:rsidRPr="00F6510C">
              <w:t>return_dict</w:t>
            </w:r>
            <w:proofErr w:type="spellEnd"/>
            <w:r w:rsidRPr="00F6510C">
              <w:t xml:space="preserve"> = {</w:t>
            </w:r>
          </w:p>
          <w:p w14:paraId="5B66747D" w14:textId="77777777" w:rsidR="00F6510C" w:rsidRPr="00F6510C" w:rsidRDefault="00F6510C" w:rsidP="00F6510C">
            <w:pPr>
              <w:spacing w:line="276" w:lineRule="auto"/>
              <w:jc w:val="left"/>
            </w:pPr>
            <w:r w:rsidRPr="00F6510C">
              <w:t xml:space="preserve">            "name": username,</w:t>
            </w:r>
          </w:p>
          <w:p w14:paraId="048FBB47" w14:textId="77777777" w:rsidR="00F6510C" w:rsidRPr="00F6510C" w:rsidRDefault="00F6510C" w:rsidP="00F6510C">
            <w:pPr>
              <w:spacing w:line="276" w:lineRule="auto"/>
              <w:jc w:val="left"/>
            </w:pPr>
            <w:r w:rsidRPr="00F6510C">
              <w:t xml:space="preserve">            "time": now</w:t>
            </w:r>
          </w:p>
          <w:p w14:paraId="19103A6F" w14:textId="77777777" w:rsidR="00F6510C" w:rsidRPr="00F6510C" w:rsidRDefault="00F6510C" w:rsidP="00F6510C">
            <w:pPr>
              <w:spacing w:line="276" w:lineRule="auto"/>
              <w:jc w:val="left"/>
            </w:pPr>
            <w:r w:rsidRPr="00F6510C">
              <w:t xml:space="preserve">        }</w:t>
            </w:r>
          </w:p>
          <w:p w14:paraId="1E9E6B2D" w14:textId="77777777" w:rsidR="00F6510C" w:rsidRPr="00F6510C" w:rsidRDefault="00F6510C" w:rsidP="00F6510C">
            <w:pPr>
              <w:spacing w:line="276" w:lineRule="auto"/>
              <w:jc w:val="left"/>
            </w:pPr>
            <w:r w:rsidRPr="00F6510C">
              <w:t xml:space="preserve">        response = </w:t>
            </w:r>
            <w:proofErr w:type="spellStart"/>
            <w:r w:rsidRPr="00F6510C">
              <w:t>make_response</w:t>
            </w:r>
            <w:proofErr w:type="spellEnd"/>
            <w:r w:rsidRPr="00F6510C">
              <w:t>(</w:t>
            </w:r>
            <w:proofErr w:type="spellStart"/>
            <w:r w:rsidRPr="00F6510C">
              <w:t>jsonify</w:t>
            </w:r>
            <w:proofErr w:type="spellEnd"/>
            <w:r w:rsidRPr="00F6510C">
              <w:t>(</w:t>
            </w:r>
            <w:proofErr w:type="spellStart"/>
            <w:r w:rsidRPr="00F6510C">
              <w:t>return_dict</w:t>
            </w:r>
            <w:proofErr w:type="spellEnd"/>
            <w:r w:rsidRPr="00F6510C">
              <w:t>))</w:t>
            </w:r>
          </w:p>
          <w:p w14:paraId="3E824F53" w14:textId="77777777" w:rsidR="00F6510C" w:rsidRPr="00F6510C" w:rsidRDefault="00F6510C" w:rsidP="00F6510C">
            <w:pPr>
              <w:spacing w:line="276" w:lineRule="auto"/>
              <w:jc w:val="left"/>
            </w:pPr>
            <w:r w:rsidRPr="00F6510C">
              <w:t xml:space="preserve">        </w:t>
            </w:r>
            <w:proofErr w:type="spellStart"/>
            <w:r w:rsidRPr="00F6510C">
              <w:t>next_invoke</w:t>
            </w:r>
            <w:proofErr w:type="spellEnd"/>
            <w:r w:rsidRPr="00F6510C">
              <w:t xml:space="preserve"> = </w:t>
            </w:r>
            <w:proofErr w:type="spellStart"/>
            <w:proofErr w:type="gramStart"/>
            <w:r w:rsidRPr="00F6510C">
              <w:t>map_dict.get</w:t>
            </w:r>
            <w:proofErr w:type="spellEnd"/>
            <w:r w:rsidRPr="00F6510C">
              <w:t>(</w:t>
            </w:r>
            <w:proofErr w:type="gramEnd"/>
            <w:r w:rsidRPr="00F6510C">
              <w:t>'json', '')</w:t>
            </w:r>
          </w:p>
          <w:p w14:paraId="282A02EA" w14:textId="77777777" w:rsidR="00F6510C" w:rsidRPr="00F6510C" w:rsidRDefault="00F6510C" w:rsidP="00F6510C">
            <w:pPr>
              <w:spacing w:line="276" w:lineRule="auto"/>
              <w:jc w:val="left"/>
            </w:pPr>
            <w:r w:rsidRPr="00F6510C">
              <w:t xml:space="preserve">    else:</w:t>
            </w:r>
          </w:p>
          <w:p w14:paraId="6EBE83BA" w14:textId="77777777" w:rsidR="00F6510C" w:rsidRPr="00F6510C" w:rsidRDefault="00F6510C" w:rsidP="00F6510C">
            <w:pPr>
              <w:spacing w:line="276" w:lineRule="auto"/>
              <w:jc w:val="left"/>
            </w:pPr>
            <w:r w:rsidRPr="00F6510C">
              <w:t xml:space="preserve">        </w:t>
            </w:r>
            <w:proofErr w:type="spellStart"/>
            <w:r w:rsidRPr="00F6510C">
              <w:t>return_dict</w:t>
            </w:r>
            <w:proofErr w:type="spellEnd"/>
            <w:r w:rsidRPr="00F6510C">
              <w:t xml:space="preserve"> = {</w:t>
            </w:r>
          </w:p>
          <w:p w14:paraId="1DD063AB" w14:textId="77777777" w:rsidR="00F6510C" w:rsidRPr="00F6510C" w:rsidRDefault="00F6510C" w:rsidP="00F6510C">
            <w:pPr>
              <w:spacing w:line="276" w:lineRule="auto"/>
              <w:jc w:val="left"/>
            </w:pPr>
            <w:r w:rsidRPr="00F6510C">
              <w:t xml:space="preserve">            "name": username,</w:t>
            </w:r>
          </w:p>
          <w:p w14:paraId="5E8C5C94" w14:textId="77777777" w:rsidR="00F6510C" w:rsidRPr="00F6510C" w:rsidRDefault="00F6510C" w:rsidP="00F6510C">
            <w:pPr>
              <w:spacing w:line="276" w:lineRule="auto"/>
              <w:jc w:val="left"/>
            </w:pPr>
            <w:r w:rsidRPr="00F6510C">
              <w:t xml:space="preserve">            "time": now</w:t>
            </w:r>
          </w:p>
          <w:p w14:paraId="49C88237" w14:textId="77777777" w:rsidR="00F6510C" w:rsidRPr="00F6510C" w:rsidRDefault="00F6510C" w:rsidP="00F6510C">
            <w:pPr>
              <w:spacing w:line="276" w:lineRule="auto"/>
              <w:jc w:val="left"/>
            </w:pPr>
            <w:r w:rsidRPr="00F6510C">
              <w:t xml:space="preserve">        }</w:t>
            </w:r>
          </w:p>
          <w:p w14:paraId="2C3859C3" w14:textId="77777777" w:rsidR="00F6510C" w:rsidRPr="00F6510C" w:rsidRDefault="00F6510C" w:rsidP="00F6510C">
            <w:pPr>
              <w:spacing w:line="276" w:lineRule="auto"/>
              <w:jc w:val="left"/>
            </w:pPr>
          </w:p>
          <w:p w14:paraId="08D86942" w14:textId="77777777" w:rsidR="00F6510C" w:rsidRPr="00F6510C" w:rsidRDefault="00F6510C" w:rsidP="00F6510C">
            <w:pPr>
              <w:spacing w:line="276" w:lineRule="auto"/>
              <w:jc w:val="left"/>
            </w:pPr>
            <w:r w:rsidRPr="00F6510C">
              <w:t xml:space="preserve">        xml = []</w:t>
            </w:r>
          </w:p>
          <w:p w14:paraId="714AAD2A" w14:textId="77777777" w:rsidR="00F6510C" w:rsidRPr="00F6510C" w:rsidRDefault="00F6510C" w:rsidP="00F6510C">
            <w:pPr>
              <w:spacing w:line="276" w:lineRule="auto"/>
              <w:jc w:val="left"/>
            </w:pPr>
            <w:r w:rsidRPr="00F6510C">
              <w:t xml:space="preserve">        </w:t>
            </w:r>
            <w:proofErr w:type="spellStart"/>
            <w:r w:rsidRPr="00F6510C">
              <w:t>for k</w:t>
            </w:r>
            <w:proofErr w:type="spellEnd"/>
            <w:r w:rsidRPr="00F6510C">
              <w:t xml:space="preserve"> in </w:t>
            </w:r>
            <w:proofErr w:type="spellStart"/>
            <w:r w:rsidRPr="00F6510C">
              <w:t>return_</w:t>
            </w:r>
            <w:proofErr w:type="gramStart"/>
            <w:r w:rsidRPr="00F6510C">
              <w:t>dict.keys</w:t>
            </w:r>
            <w:proofErr w:type="spellEnd"/>
            <w:proofErr w:type="gramEnd"/>
            <w:r w:rsidRPr="00F6510C">
              <w:t>():</w:t>
            </w:r>
          </w:p>
          <w:p w14:paraId="58E21A32" w14:textId="77777777" w:rsidR="00F6510C" w:rsidRPr="00F6510C" w:rsidRDefault="00F6510C" w:rsidP="00F6510C">
            <w:pPr>
              <w:spacing w:line="276" w:lineRule="auto"/>
              <w:jc w:val="left"/>
            </w:pPr>
            <w:r w:rsidRPr="00F6510C">
              <w:t xml:space="preserve">            v = </w:t>
            </w:r>
            <w:proofErr w:type="spellStart"/>
            <w:r w:rsidRPr="00F6510C">
              <w:t>return_dict.get</w:t>
            </w:r>
            <w:proofErr w:type="spellEnd"/>
            <w:r w:rsidRPr="00F6510C">
              <w:t>(k)</w:t>
            </w:r>
          </w:p>
          <w:p w14:paraId="7513C667" w14:textId="77777777" w:rsidR="00F6510C" w:rsidRPr="00F6510C" w:rsidRDefault="00F6510C" w:rsidP="00F6510C">
            <w:pPr>
              <w:spacing w:line="276" w:lineRule="auto"/>
              <w:jc w:val="left"/>
            </w:pPr>
            <w:r w:rsidRPr="00F6510C">
              <w:t xml:space="preserve">            if k == 'detail' and not </w:t>
            </w:r>
            <w:proofErr w:type="spellStart"/>
            <w:proofErr w:type="gramStart"/>
            <w:r w:rsidRPr="00F6510C">
              <w:t>v.startswith</w:t>
            </w:r>
            <w:proofErr w:type="spellEnd"/>
            <w:proofErr w:type="gramEnd"/>
            <w:r w:rsidRPr="00F6510C">
              <w:t>('&lt;![CDATA['):</w:t>
            </w:r>
          </w:p>
          <w:p w14:paraId="12AF603F" w14:textId="77777777" w:rsidR="00F6510C" w:rsidRPr="00F6510C" w:rsidRDefault="00F6510C" w:rsidP="00F6510C">
            <w:pPr>
              <w:spacing w:line="276" w:lineRule="auto"/>
              <w:jc w:val="left"/>
            </w:pPr>
            <w:r w:rsidRPr="00F6510C">
              <w:t xml:space="preserve">                v = '</w:t>
            </w:r>
            <w:proofErr w:type="gramStart"/>
            <w:r w:rsidRPr="00F6510C">
              <w:t>&lt;![</w:t>
            </w:r>
            <w:proofErr w:type="gramEnd"/>
            <w:r w:rsidRPr="00F6510C">
              <w:t>CDATA[{}]]&gt;'.format(v)</w:t>
            </w:r>
          </w:p>
          <w:p w14:paraId="6D0C0A0E" w14:textId="77777777" w:rsidR="00F6510C" w:rsidRPr="00F6510C" w:rsidRDefault="00F6510C" w:rsidP="00F6510C">
            <w:pPr>
              <w:spacing w:line="276" w:lineRule="auto"/>
              <w:jc w:val="left"/>
            </w:pPr>
            <w:r w:rsidRPr="00F6510C">
              <w:t xml:space="preserve">            </w:t>
            </w:r>
            <w:proofErr w:type="spellStart"/>
            <w:proofErr w:type="gramStart"/>
            <w:r w:rsidRPr="00F6510C">
              <w:t>xml.append</w:t>
            </w:r>
            <w:proofErr w:type="spellEnd"/>
            <w:proofErr w:type="gramEnd"/>
            <w:r w:rsidRPr="00F6510C">
              <w:t>('&lt;{key}&gt;{value}&lt;/{key}&gt;'.format(key=k, value=v))</w:t>
            </w:r>
          </w:p>
          <w:p w14:paraId="01EAABA2" w14:textId="77777777" w:rsidR="00F6510C" w:rsidRPr="00F6510C" w:rsidRDefault="00F6510C" w:rsidP="00F6510C">
            <w:pPr>
              <w:spacing w:line="276" w:lineRule="auto"/>
              <w:jc w:val="left"/>
            </w:pPr>
            <w:r w:rsidRPr="00F6510C">
              <w:t xml:space="preserve">            </w:t>
            </w:r>
            <w:proofErr w:type="spellStart"/>
            <w:proofErr w:type="gramStart"/>
            <w:r w:rsidRPr="00F6510C">
              <w:t>xml.append</w:t>
            </w:r>
            <w:proofErr w:type="spellEnd"/>
            <w:proofErr w:type="gramEnd"/>
            <w:r w:rsidRPr="00F6510C">
              <w:t>('\n')</w:t>
            </w:r>
          </w:p>
          <w:p w14:paraId="22C712BC" w14:textId="77777777" w:rsidR="00F6510C" w:rsidRPr="00F6510C" w:rsidRDefault="00F6510C" w:rsidP="00F6510C">
            <w:pPr>
              <w:spacing w:line="276" w:lineRule="auto"/>
              <w:jc w:val="left"/>
            </w:pPr>
            <w:r w:rsidRPr="00F6510C">
              <w:t xml:space="preserve">        response = Response(response='&lt;xml&gt;\n</w:t>
            </w:r>
            <w:proofErr w:type="gramStart"/>
            <w:r w:rsidRPr="00F6510C">
              <w:t>{}&lt;</w:t>
            </w:r>
            <w:proofErr w:type="gramEnd"/>
            <w:r w:rsidRPr="00F6510C">
              <w:t xml:space="preserve">/xml&gt;'.format(''.join(xml)), status=200, </w:t>
            </w:r>
            <w:proofErr w:type="spellStart"/>
            <w:r w:rsidRPr="00F6510C">
              <w:t>mimetype</w:t>
            </w:r>
            <w:proofErr w:type="spellEnd"/>
            <w:r w:rsidRPr="00F6510C">
              <w:t>="application/xml")</w:t>
            </w:r>
          </w:p>
          <w:p w14:paraId="4A268892" w14:textId="77777777" w:rsidR="00F6510C" w:rsidRPr="00F6510C" w:rsidRDefault="00F6510C" w:rsidP="00F6510C">
            <w:pPr>
              <w:spacing w:line="276" w:lineRule="auto"/>
              <w:jc w:val="left"/>
            </w:pPr>
            <w:r w:rsidRPr="00F6510C">
              <w:t xml:space="preserve">        </w:t>
            </w:r>
            <w:proofErr w:type="spellStart"/>
            <w:proofErr w:type="gramStart"/>
            <w:r w:rsidRPr="00F6510C">
              <w:t>response.headers</w:t>
            </w:r>
            <w:proofErr w:type="spellEnd"/>
            <w:proofErr w:type="gramEnd"/>
            <w:r w:rsidRPr="00F6510C">
              <w:t>["Content-Type"] = "text/xml; charset=utf-8"</w:t>
            </w:r>
          </w:p>
          <w:p w14:paraId="43522474" w14:textId="77777777" w:rsidR="00F6510C" w:rsidRPr="00F6510C" w:rsidRDefault="00F6510C" w:rsidP="00F6510C">
            <w:pPr>
              <w:spacing w:line="276" w:lineRule="auto"/>
              <w:jc w:val="left"/>
            </w:pPr>
            <w:r w:rsidRPr="00F6510C">
              <w:lastRenderedPageBreak/>
              <w:t xml:space="preserve">        </w:t>
            </w:r>
            <w:proofErr w:type="spellStart"/>
            <w:r w:rsidRPr="00F6510C">
              <w:t>next_invoke</w:t>
            </w:r>
            <w:proofErr w:type="spellEnd"/>
            <w:r w:rsidRPr="00F6510C">
              <w:t xml:space="preserve"> = </w:t>
            </w:r>
            <w:proofErr w:type="spellStart"/>
            <w:proofErr w:type="gramStart"/>
            <w:r w:rsidRPr="00F6510C">
              <w:t>map_dict.get</w:t>
            </w:r>
            <w:proofErr w:type="spellEnd"/>
            <w:r w:rsidRPr="00F6510C">
              <w:t>(</w:t>
            </w:r>
            <w:proofErr w:type="gramEnd"/>
            <w:r w:rsidRPr="00F6510C">
              <w:t>'xml', '')</w:t>
            </w:r>
          </w:p>
          <w:p w14:paraId="414D40B2" w14:textId="77777777" w:rsidR="00F6510C" w:rsidRPr="00F6510C" w:rsidRDefault="00F6510C" w:rsidP="00F6510C">
            <w:pPr>
              <w:spacing w:line="276" w:lineRule="auto"/>
              <w:jc w:val="left"/>
            </w:pPr>
            <w:r w:rsidRPr="00F6510C">
              <w:t xml:space="preserve">    </w:t>
            </w:r>
            <w:proofErr w:type="spellStart"/>
            <w:r w:rsidRPr="00F6510C">
              <w:t>response.set_</w:t>
            </w:r>
            <w:proofErr w:type="gramStart"/>
            <w:r w:rsidRPr="00F6510C">
              <w:t>cookie</w:t>
            </w:r>
            <w:proofErr w:type="spellEnd"/>
            <w:r w:rsidRPr="00F6510C">
              <w:t>(</w:t>
            </w:r>
            <w:proofErr w:type="gramEnd"/>
            <w:r w:rsidRPr="00F6510C">
              <w:t>key='next', value=</w:t>
            </w:r>
            <w:proofErr w:type="spellStart"/>
            <w:r w:rsidRPr="00F6510C">
              <w:t>next_invoke</w:t>
            </w:r>
            <w:proofErr w:type="spellEnd"/>
            <w:r w:rsidRPr="00F6510C">
              <w:t>)</w:t>
            </w:r>
          </w:p>
          <w:p w14:paraId="4BB7BC3D" w14:textId="77777777" w:rsidR="00F6510C" w:rsidRPr="00F6510C" w:rsidRDefault="00F6510C" w:rsidP="00F6510C">
            <w:pPr>
              <w:spacing w:line="276" w:lineRule="auto"/>
              <w:jc w:val="left"/>
            </w:pPr>
            <w:r w:rsidRPr="00F6510C">
              <w:t xml:space="preserve">    return response</w:t>
            </w:r>
          </w:p>
          <w:p w14:paraId="62BD4640" w14:textId="77777777" w:rsidR="00F6510C" w:rsidRPr="00F6510C" w:rsidRDefault="00F6510C" w:rsidP="00F6510C">
            <w:pPr>
              <w:spacing w:line="276" w:lineRule="auto"/>
              <w:jc w:val="left"/>
            </w:pPr>
          </w:p>
          <w:p w14:paraId="123CFA24" w14:textId="77777777" w:rsidR="00F6510C" w:rsidRPr="00F6510C" w:rsidRDefault="00F6510C" w:rsidP="00F6510C">
            <w:pPr>
              <w:spacing w:line="276" w:lineRule="auto"/>
              <w:jc w:val="left"/>
            </w:pPr>
          </w:p>
          <w:p w14:paraId="4854F857" w14:textId="77777777" w:rsidR="00F6510C" w:rsidRPr="00F6510C" w:rsidRDefault="00F6510C" w:rsidP="00F6510C">
            <w:pPr>
              <w:spacing w:line="276" w:lineRule="auto"/>
              <w:jc w:val="left"/>
            </w:pPr>
            <w:r w:rsidRPr="00F6510C">
              <w:t xml:space="preserve">def s6(username, </w:t>
            </w:r>
            <w:proofErr w:type="spellStart"/>
            <w:r w:rsidRPr="00F6510C">
              <w:t>map_dict</w:t>
            </w:r>
            <w:proofErr w:type="spellEnd"/>
            <w:r w:rsidRPr="00F6510C">
              <w:t>):</w:t>
            </w:r>
          </w:p>
          <w:p w14:paraId="7EC80375" w14:textId="77777777" w:rsidR="00F6510C" w:rsidRPr="00F6510C" w:rsidRDefault="00F6510C" w:rsidP="00F6510C">
            <w:pPr>
              <w:spacing w:line="276" w:lineRule="auto"/>
              <w:jc w:val="left"/>
            </w:pPr>
            <w:r w:rsidRPr="00F6510C">
              <w:t xml:space="preserve">    now = </w:t>
            </w:r>
            <w:proofErr w:type="spellStart"/>
            <w:proofErr w:type="gramStart"/>
            <w:r w:rsidRPr="00F6510C">
              <w:t>time.strftime</w:t>
            </w:r>
            <w:proofErr w:type="spellEnd"/>
            <w:proofErr w:type="gramEnd"/>
            <w:r w:rsidRPr="00F6510C">
              <w:t xml:space="preserve">("%Y-%m-%d %H:%M:%S", </w:t>
            </w:r>
            <w:proofErr w:type="spellStart"/>
            <w:r w:rsidRPr="00F6510C">
              <w:t>time.localtime</w:t>
            </w:r>
            <w:proofErr w:type="spellEnd"/>
            <w:r w:rsidRPr="00F6510C">
              <w:t>())</w:t>
            </w:r>
          </w:p>
          <w:p w14:paraId="5A39A83F" w14:textId="77777777" w:rsidR="00F6510C" w:rsidRPr="00F6510C" w:rsidRDefault="00F6510C" w:rsidP="00F6510C">
            <w:pPr>
              <w:spacing w:line="276" w:lineRule="auto"/>
              <w:jc w:val="left"/>
            </w:pPr>
            <w:r w:rsidRPr="00F6510C">
              <w:t xml:space="preserve">    if </w:t>
            </w:r>
            <w:proofErr w:type="spellStart"/>
            <w:proofErr w:type="gramStart"/>
            <w:r w:rsidRPr="00F6510C">
              <w:t>re.match</w:t>
            </w:r>
            <w:proofErr w:type="spellEnd"/>
            <w:proofErr w:type="gramEnd"/>
            <w:r w:rsidRPr="00F6510C">
              <w:t>(r'[a-mA-M]', username[0]):</w:t>
            </w:r>
          </w:p>
          <w:p w14:paraId="70F865C1" w14:textId="77777777" w:rsidR="00F6510C" w:rsidRPr="00F6510C" w:rsidRDefault="00F6510C" w:rsidP="00F6510C">
            <w:pPr>
              <w:spacing w:line="276" w:lineRule="auto"/>
              <w:jc w:val="left"/>
            </w:pPr>
            <w:r w:rsidRPr="00F6510C">
              <w:t xml:space="preserve">        </w:t>
            </w:r>
            <w:proofErr w:type="spellStart"/>
            <w:r w:rsidRPr="00F6510C">
              <w:t>return_dict</w:t>
            </w:r>
            <w:proofErr w:type="spellEnd"/>
            <w:r w:rsidRPr="00F6510C">
              <w:t xml:space="preserve"> = {</w:t>
            </w:r>
          </w:p>
          <w:p w14:paraId="04649A66" w14:textId="77777777" w:rsidR="00F6510C" w:rsidRPr="00F6510C" w:rsidRDefault="00F6510C" w:rsidP="00F6510C">
            <w:pPr>
              <w:spacing w:line="276" w:lineRule="auto"/>
              <w:jc w:val="left"/>
            </w:pPr>
            <w:r w:rsidRPr="00F6510C">
              <w:t xml:space="preserve">            "name": username,</w:t>
            </w:r>
          </w:p>
          <w:p w14:paraId="2283E325" w14:textId="77777777" w:rsidR="00F6510C" w:rsidRPr="00F6510C" w:rsidRDefault="00F6510C" w:rsidP="00F6510C">
            <w:pPr>
              <w:spacing w:line="276" w:lineRule="auto"/>
              <w:jc w:val="left"/>
            </w:pPr>
            <w:r w:rsidRPr="00F6510C">
              <w:t xml:space="preserve">            "time": now</w:t>
            </w:r>
          </w:p>
          <w:p w14:paraId="38ADBCBD" w14:textId="77777777" w:rsidR="00F6510C" w:rsidRPr="00F6510C" w:rsidRDefault="00F6510C" w:rsidP="00F6510C">
            <w:pPr>
              <w:spacing w:line="276" w:lineRule="auto"/>
              <w:jc w:val="left"/>
            </w:pPr>
            <w:r w:rsidRPr="00F6510C">
              <w:t xml:space="preserve">        }</w:t>
            </w:r>
          </w:p>
          <w:p w14:paraId="7C2E5E45" w14:textId="77777777" w:rsidR="00F6510C" w:rsidRPr="00F6510C" w:rsidRDefault="00F6510C" w:rsidP="00F6510C">
            <w:pPr>
              <w:spacing w:line="276" w:lineRule="auto"/>
              <w:jc w:val="left"/>
            </w:pPr>
            <w:r w:rsidRPr="00F6510C">
              <w:t xml:space="preserve">        response = </w:t>
            </w:r>
            <w:proofErr w:type="spellStart"/>
            <w:r w:rsidRPr="00F6510C">
              <w:t>make_response</w:t>
            </w:r>
            <w:proofErr w:type="spellEnd"/>
            <w:r w:rsidRPr="00F6510C">
              <w:t>(</w:t>
            </w:r>
            <w:proofErr w:type="spellStart"/>
            <w:r w:rsidRPr="00F6510C">
              <w:t>jsonify</w:t>
            </w:r>
            <w:proofErr w:type="spellEnd"/>
            <w:r w:rsidRPr="00F6510C">
              <w:t>(</w:t>
            </w:r>
            <w:proofErr w:type="spellStart"/>
            <w:r w:rsidRPr="00F6510C">
              <w:t>return_dict</w:t>
            </w:r>
            <w:proofErr w:type="spellEnd"/>
            <w:r w:rsidRPr="00F6510C">
              <w:t>))</w:t>
            </w:r>
          </w:p>
          <w:p w14:paraId="19E38570" w14:textId="77777777" w:rsidR="00F6510C" w:rsidRPr="00F6510C" w:rsidRDefault="00F6510C" w:rsidP="00F6510C">
            <w:pPr>
              <w:spacing w:line="276" w:lineRule="auto"/>
              <w:jc w:val="left"/>
            </w:pPr>
            <w:r w:rsidRPr="00F6510C">
              <w:t xml:space="preserve">        </w:t>
            </w:r>
            <w:proofErr w:type="spellStart"/>
            <w:r w:rsidRPr="00F6510C">
              <w:t>next_invoke</w:t>
            </w:r>
            <w:proofErr w:type="spellEnd"/>
            <w:r w:rsidRPr="00F6510C">
              <w:t xml:space="preserve"> = </w:t>
            </w:r>
            <w:proofErr w:type="spellStart"/>
            <w:proofErr w:type="gramStart"/>
            <w:r w:rsidRPr="00F6510C">
              <w:t>map_dict.get</w:t>
            </w:r>
            <w:proofErr w:type="spellEnd"/>
            <w:r w:rsidRPr="00F6510C">
              <w:t>(</w:t>
            </w:r>
            <w:proofErr w:type="gramEnd"/>
            <w:r w:rsidRPr="00F6510C">
              <w:t>'json', '')</w:t>
            </w:r>
          </w:p>
          <w:p w14:paraId="4882E3A4" w14:textId="77777777" w:rsidR="00F6510C" w:rsidRPr="00F6510C" w:rsidRDefault="00F6510C" w:rsidP="00F6510C">
            <w:pPr>
              <w:spacing w:line="276" w:lineRule="auto"/>
              <w:jc w:val="left"/>
            </w:pPr>
            <w:r w:rsidRPr="00F6510C">
              <w:t xml:space="preserve">    else:</w:t>
            </w:r>
          </w:p>
          <w:p w14:paraId="6063EF21" w14:textId="77777777" w:rsidR="00F6510C" w:rsidRPr="00F6510C" w:rsidRDefault="00F6510C" w:rsidP="00F6510C">
            <w:pPr>
              <w:spacing w:line="276" w:lineRule="auto"/>
              <w:jc w:val="left"/>
            </w:pPr>
            <w:r w:rsidRPr="00F6510C">
              <w:t xml:space="preserve">        </w:t>
            </w:r>
            <w:proofErr w:type="spellStart"/>
            <w:r w:rsidRPr="00F6510C">
              <w:t>return_dict</w:t>
            </w:r>
            <w:proofErr w:type="spellEnd"/>
            <w:r w:rsidRPr="00F6510C">
              <w:t xml:space="preserve"> = {</w:t>
            </w:r>
          </w:p>
          <w:p w14:paraId="74D9BC0C" w14:textId="77777777" w:rsidR="00F6510C" w:rsidRPr="00F6510C" w:rsidRDefault="00F6510C" w:rsidP="00F6510C">
            <w:pPr>
              <w:spacing w:line="276" w:lineRule="auto"/>
              <w:jc w:val="left"/>
            </w:pPr>
            <w:r w:rsidRPr="00F6510C">
              <w:t xml:space="preserve">            "name": username,</w:t>
            </w:r>
          </w:p>
          <w:p w14:paraId="60100A40" w14:textId="77777777" w:rsidR="00F6510C" w:rsidRPr="00F6510C" w:rsidRDefault="00F6510C" w:rsidP="00F6510C">
            <w:pPr>
              <w:spacing w:line="276" w:lineRule="auto"/>
              <w:jc w:val="left"/>
            </w:pPr>
            <w:r w:rsidRPr="00F6510C">
              <w:t xml:space="preserve">            "time": now</w:t>
            </w:r>
          </w:p>
          <w:p w14:paraId="626616AF" w14:textId="77777777" w:rsidR="00F6510C" w:rsidRPr="00F6510C" w:rsidRDefault="00F6510C" w:rsidP="00F6510C">
            <w:pPr>
              <w:spacing w:line="276" w:lineRule="auto"/>
              <w:jc w:val="left"/>
            </w:pPr>
            <w:r w:rsidRPr="00F6510C">
              <w:t xml:space="preserve">        }</w:t>
            </w:r>
          </w:p>
          <w:p w14:paraId="018124D3" w14:textId="77777777" w:rsidR="00F6510C" w:rsidRPr="00F6510C" w:rsidRDefault="00F6510C" w:rsidP="00F6510C">
            <w:pPr>
              <w:spacing w:line="276" w:lineRule="auto"/>
              <w:jc w:val="left"/>
            </w:pPr>
          </w:p>
          <w:p w14:paraId="526E5FAF" w14:textId="77777777" w:rsidR="00F6510C" w:rsidRPr="00F6510C" w:rsidRDefault="00F6510C" w:rsidP="00F6510C">
            <w:pPr>
              <w:spacing w:line="276" w:lineRule="auto"/>
              <w:jc w:val="left"/>
            </w:pPr>
            <w:r w:rsidRPr="00F6510C">
              <w:t xml:space="preserve">        xml = []</w:t>
            </w:r>
          </w:p>
          <w:p w14:paraId="6F599CC8" w14:textId="77777777" w:rsidR="00F6510C" w:rsidRPr="00F6510C" w:rsidRDefault="00F6510C" w:rsidP="00F6510C">
            <w:pPr>
              <w:spacing w:line="276" w:lineRule="auto"/>
              <w:jc w:val="left"/>
            </w:pPr>
            <w:r w:rsidRPr="00F6510C">
              <w:t xml:space="preserve">        </w:t>
            </w:r>
            <w:proofErr w:type="spellStart"/>
            <w:r w:rsidRPr="00F6510C">
              <w:t>for k</w:t>
            </w:r>
            <w:proofErr w:type="spellEnd"/>
            <w:r w:rsidRPr="00F6510C">
              <w:t xml:space="preserve"> in </w:t>
            </w:r>
            <w:proofErr w:type="spellStart"/>
            <w:r w:rsidRPr="00F6510C">
              <w:t>return_</w:t>
            </w:r>
            <w:proofErr w:type="gramStart"/>
            <w:r w:rsidRPr="00F6510C">
              <w:t>dict.keys</w:t>
            </w:r>
            <w:proofErr w:type="spellEnd"/>
            <w:proofErr w:type="gramEnd"/>
            <w:r w:rsidRPr="00F6510C">
              <w:t>():</w:t>
            </w:r>
          </w:p>
          <w:p w14:paraId="5BE092A6" w14:textId="77777777" w:rsidR="00F6510C" w:rsidRPr="00F6510C" w:rsidRDefault="00F6510C" w:rsidP="00F6510C">
            <w:pPr>
              <w:spacing w:line="276" w:lineRule="auto"/>
              <w:jc w:val="left"/>
            </w:pPr>
            <w:r w:rsidRPr="00F6510C">
              <w:t xml:space="preserve">            v = </w:t>
            </w:r>
            <w:proofErr w:type="spellStart"/>
            <w:r w:rsidRPr="00F6510C">
              <w:t>return_dict.get</w:t>
            </w:r>
            <w:proofErr w:type="spellEnd"/>
            <w:r w:rsidRPr="00F6510C">
              <w:t>(k)</w:t>
            </w:r>
          </w:p>
          <w:p w14:paraId="5166DD05" w14:textId="77777777" w:rsidR="00F6510C" w:rsidRPr="00F6510C" w:rsidRDefault="00F6510C" w:rsidP="00F6510C">
            <w:pPr>
              <w:spacing w:line="276" w:lineRule="auto"/>
              <w:jc w:val="left"/>
            </w:pPr>
            <w:r w:rsidRPr="00F6510C">
              <w:t xml:space="preserve">            if k == 'detail' and not </w:t>
            </w:r>
            <w:proofErr w:type="spellStart"/>
            <w:proofErr w:type="gramStart"/>
            <w:r w:rsidRPr="00F6510C">
              <w:t>v.startswith</w:t>
            </w:r>
            <w:proofErr w:type="spellEnd"/>
            <w:proofErr w:type="gramEnd"/>
            <w:r w:rsidRPr="00F6510C">
              <w:t>('&lt;![CDATA['):</w:t>
            </w:r>
          </w:p>
          <w:p w14:paraId="7239E62D" w14:textId="77777777" w:rsidR="00F6510C" w:rsidRPr="00F6510C" w:rsidRDefault="00F6510C" w:rsidP="00F6510C">
            <w:pPr>
              <w:spacing w:line="276" w:lineRule="auto"/>
              <w:jc w:val="left"/>
            </w:pPr>
            <w:r w:rsidRPr="00F6510C">
              <w:t xml:space="preserve">                v = '</w:t>
            </w:r>
            <w:proofErr w:type="gramStart"/>
            <w:r w:rsidRPr="00F6510C">
              <w:t>&lt;![</w:t>
            </w:r>
            <w:proofErr w:type="gramEnd"/>
            <w:r w:rsidRPr="00F6510C">
              <w:t>CDATA[{}]]&gt;'.format(v)</w:t>
            </w:r>
          </w:p>
          <w:p w14:paraId="324032A0" w14:textId="77777777" w:rsidR="00F6510C" w:rsidRPr="00F6510C" w:rsidRDefault="00F6510C" w:rsidP="00F6510C">
            <w:pPr>
              <w:spacing w:line="276" w:lineRule="auto"/>
              <w:jc w:val="left"/>
            </w:pPr>
            <w:r w:rsidRPr="00F6510C">
              <w:t xml:space="preserve">            </w:t>
            </w:r>
            <w:proofErr w:type="spellStart"/>
            <w:proofErr w:type="gramStart"/>
            <w:r w:rsidRPr="00F6510C">
              <w:t>xml.append</w:t>
            </w:r>
            <w:proofErr w:type="spellEnd"/>
            <w:proofErr w:type="gramEnd"/>
            <w:r w:rsidRPr="00F6510C">
              <w:t>('&lt;{key}&gt;{value}&lt;/{key}&gt;'.format(key=k, value=v))</w:t>
            </w:r>
          </w:p>
          <w:p w14:paraId="63E2FBB7" w14:textId="77777777" w:rsidR="00F6510C" w:rsidRPr="00F6510C" w:rsidRDefault="00F6510C" w:rsidP="00F6510C">
            <w:pPr>
              <w:spacing w:line="276" w:lineRule="auto"/>
              <w:jc w:val="left"/>
            </w:pPr>
            <w:r w:rsidRPr="00F6510C">
              <w:t xml:space="preserve">            </w:t>
            </w:r>
            <w:proofErr w:type="spellStart"/>
            <w:proofErr w:type="gramStart"/>
            <w:r w:rsidRPr="00F6510C">
              <w:t>xml.append</w:t>
            </w:r>
            <w:proofErr w:type="spellEnd"/>
            <w:proofErr w:type="gramEnd"/>
            <w:r w:rsidRPr="00F6510C">
              <w:t>('\n')</w:t>
            </w:r>
          </w:p>
          <w:p w14:paraId="15DF8249" w14:textId="77777777" w:rsidR="00F6510C" w:rsidRPr="00F6510C" w:rsidRDefault="00F6510C" w:rsidP="00F6510C">
            <w:pPr>
              <w:spacing w:line="276" w:lineRule="auto"/>
              <w:jc w:val="left"/>
            </w:pPr>
            <w:r w:rsidRPr="00F6510C">
              <w:t xml:space="preserve">        response = Response(response='&lt;xml&gt;\n</w:t>
            </w:r>
            <w:proofErr w:type="gramStart"/>
            <w:r w:rsidRPr="00F6510C">
              <w:t>{}&lt;</w:t>
            </w:r>
            <w:proofErr w:type="gramEnd"/>
            <w:r w:rsidRPr="00F6510C">
              <w:t xml:space="preserve">/xml&gt;'.format(''.join(xml)), status=200, </w:t>
            </w:r>
            <w:proofErr w:type="spellStart"/>
            <w:r w:rsidRPr="00F6510C">
              <w:t>mimetype</w:t>
            </w:r>
            <w:proofErr w:type="spellEnd"/>
            <w:r w:rsidRPr="00F6510C">
              <w:t>="application/xml")</w:t>
            </w:r>
          </w:p>
          <w:p w14:paraId="3A95E617" w14:textId="77777777" w:rsidR="00F6510C" w:rsidRPr="00F6510C" w:rsidRDefault="00F6510C" w:rsidP="00F6510C">
            <w:pPr>
              <w:spacing w:line="276" w:lineRule="auto"/>
              <w:jc w:val="left"/>
            </w:pPr>
            <w:r w:rsidRPr="00F6510C">
              <w:t xml:space="preserve">        </w:t>
            </w:r>
            <w:proofErr w:type="spellStart"/>
            <w:proofErr w:type="gramStart"/>
            <w:r w:rsidRPr="00F6510C">
              <w:t>response.headers</w:t>
            </w:r>
            <w:proofErr w:type="spellEnd"/>
            <w:proofErr w:type="gramEnd"/>
            <w:r w:rsidRPr="00F6510C">
              <w:t>["Content-Type"] = "text/xml; charset=utf-8"</w:t>
            </w:r>
          </w:p>
          <w:p w14:paraId="23A8C358" w14:textId="77777777" w:rsidR="00F6510C" w:rsidRPr="00F6510C" w:rsidRDefault="00F6510C" w:rsidP="00F6510C">
            <w:pPr>
              <w:spacing w:line="276" w:lineRule="auto"/>
              <w:jc w:val="left"/>
            </w:pPr>
            <w:r w:rsidRPr="00F6510C">
              <w:t xml:space="preserve">        </w:t>
            </w:r>
            <w:proofErr w:type="spellStart"/>
            <w:r w:rsidRPr="00F6510C">
              <w:t>next_invoke</w:t>
            </w:r>
            <w:proofErr w:type="spellEnd"/>
            <w:r w:rsidRPr="00F6510C">
              <w:t xml:space="preserve"> = </w:t>
            </w:r>
            <w:proofErr w:type="spellStart"/>
            <w:proofErr w:type="gramStart"/>
            <w:r w:rsidRPr="00F6510C">
              <w:t>map_dict.get</w:t>
            </w:r>
            <w:proofErr w:type="spellEnd"/>
            <w:r w:rsidRPr="00F6510C">
              <w:t>(</w:t>
            </w:r>
            <w:proofErr w:type="gramEnd"/>
            <w:r w:rsidRPr="00F6510C">
              <w:t>'xml', '')</w:t>
            </w:r>
          </w:p>
          <w:p w14:paraId="1C5AC948" w14:textId="77777777" w:rsidR="00F6510C" w:rsidRPr="00F6510C" w:rsidRDefault="00F6510C" w:rsidP="00F6510C">
            <w:pPr>
              <w:spacing w:line="276" w:lineRule="auto"/>
              <w:jc w:val="left"/>
            </w:pPr>
            <w:r w:rsidRPr="00F6510C">
              <w:t xml:space="preserve">    </w:t>
            </w:r>
            <w:proofErr w:type="spellStart"/>
            <w:r w:rsidRPr="00F6510C">
              <w:t>response.set_</w:t>
            </w:r>
            <w:proofErr w:type="gramStart"/>
            <w:r w:rsidRPr="00F6510C">
              <w:t>cookie</w:t>
            </w:r>
            <w:proofErr w:type="spellEnd"/>
            <w:r w:rsidRPr="00F6510C">
              <w:t>(</w:t>
            </w:r>
            <w:proofErr w:type="gramEnd"/>
            <w:r w:rsidRPr="00F6510C">
              <w:t>key='next', value=</w:t>
            </w:r>
            <w:proofErr w:type="spellStart"/>
            <w:r w:rsidRPr="00F6510C">
              <w:t>next_invoke</w:t>
            </w:r>
            <w:proofErr w:type="spellEnd"/>
            <w:r w:rsidRPr="00F6510C">
              <w:t>)</w:t>
            </w:r>
          </w:p>
          <w:p w14:paraId="61E89F7A" w14:textId="77777777" w:rsidR="00F6510C" w:rsidRPr="00F6510C" w:rsidRDefault="00F6510C" w:rsidP="00F6510C">
            <w:pPr>
              <w:spacing w:line="276" w:lineRule="auto"/>
              <w:jc w:val="left"/>
            </w:pPr>
            <w:r w:rsidRPr="00F6510C">
              <w:t xml:space="preserve">    return response</w:t>
            </w:r>
          </w:p>
          <w:p w14:paraId="343B00BC" w14:textId="77777777" w:rsidR="00F6510C" w:rsidRPr="00F6510C" w:rsidRDefault="00F6510C" w:rsidP="00F6510C">
            <w:pPr>
              <w:spacing w:line="276" w:lineRule="auto"/>
              <w:jc w:val="left"/>
            </w:pPr>
          </w:p>
          <w:p w14:paraId="5697F7F9" w14:textId="77777777" w:rsidR="00F6510C" w:rsidRPr="00F6510C" w:rsidRDefault="00F6510C" w:rsidP="00F6510C">
            <w:pPr>
              <w:spacing w:line="276" w:lineRule="auto"/>
              <w:jc w:val="left"/>
            </w:pPr>
          </w:p>
          <w:p w14:paraId="1F10F6D5" w14:textId="77777777" w:rsidR="00F6510C" w:rsidRPr="00F6510C" w:rsidRDefault="00F6510C" w:rsidP="00F6510C">
            <w:pPr>
              <w:spacing w:line="276" w:lineRule="auto"/>
              <w:jc w:val="left"/>
            </w:pPr>
            <w:r w:rsidRPr="00F6510C">
              <w:t xml:space="preserve">def s7(username, </w:t>
            </w:r>
            <w:proofErr w:type="spellStart"/>
            <w:r w:rsidRPr="00F6510C">
              <w:t>map_dict</w:t>
            </w:r>
            <w:proofErr w:type="spellEnd"/>
            <w:r w:rsidRPr="00F6510C">
              <w:t>):</w:t>
            </w:r>
          </w:p>
          <w:p w14:paraId="68DA0804" w14:textId="77777777" w:rsidR="00F6510C" w:rsidRPr="00F6510C" w:rsidRDefault="00F6510C" w:rsidP="00F6510C">
            <w:pPr>
              <w:spacing w:line="276" w:lineRule="auto"/>
              <w:jc w:val="left"/>
            </w:pPr>
            <w:r w:rsidRPr="00F6510C">
              <w:lastRenderedPageBreak/>
              <w:t xml:space="preserve">    now = </w:t>
            </w:r>
            <w:proofErr w:type="spellStart"/>
            <w:proofErr w:type="gramStart"/>
            <w:r w:rsidRPr="00F6510C">
              <w:t>time.strftime</w:t>
            </w:r>
            <w:proofErr w:type="spellEnd"/>
            <w:proofErr w:type="gramEnd"/>
            <w:r w:rsidRPr="00F6510C">
              <w:t xml:space="preserve">("%Y-%m-%d %H:%M:%S", </w:t>
            </w:r>
            <w:proofErr w:type="spellStart"/>
            <w:r w:rsidRPr="00F6510C">
              <w:t>time.localtime</w:t>
            </w:r>
            <w:proofErr w:type="spellEnd"/>
            <w:r w:rsidRPr="00F6510C">
              <w:t>())</w:t>
            </w:r>
          </w:p>
          <w:p w14:paraId="0F727BF7" w14:textId="77777777" w:rsidR="00F6510C" w:rsidRPr="00F6510C" w:rsidRDefault="00F6510C" w:rsidP="00F6510C">
            <w:pPr>
              <w:spacing w:line="276" w:lineRule="auto"/>
              <w:jc w:val="left"/>
            </w:pPr>
            <w:r w:rsidRPr="00F6510C">
              <w:t xml:space="preserve">    if </w:t>
            </w:r>
            <w:proofErr w:type="spellStart"/>
            <w:proofErr w:type="gramStart"/>
            <w:r w:rsidRPr="00F6510C">
              <w:t>re.match</w:t>
            </w:r>
            <w:proofErr w:type="spellEnd"/>
            <w:proofErr w:type="gramEnd"/>
            <w:r w:rsidRPr="00F6510C">
              <w:t>(r'[a-mA-M]', username[0]):</w:t>
            </w:r>
          </w:p>
          <w:p w14:paraId="360A6588" w14:textId="77777777" w:rsidR="00F6510C" w:rsidRPr="00F6510C" w:rsidRDefault="00F6510C" w:rsidP="00F6510C">
            <w:pPr>
              <w:spacing w:line="276" w:lineRule="auto"/>
              <w:jc w:val="left"/>
            </w:pPr>
            <w:r w:rsidRPr="00F6510C">
              <w:t xml:space="preserve">        </w:t>
            </w:r>
            <w:proofErr w:type="spellStart"/>
            <w:r w:rsidRPr="00F6510C">
              <w:t>return_dict</w:t>
            </w:r>
            <w:proofErr w:type="spellEnd"/>
            <w:r w:rsidRPr="00F6510C">
              <w:t xml:space="preserve"> = {</w:t>
            </w:r>
          </w:p>
          <w:p w14:paraId="47E5F217" w14:textId="77777777" w:rsidR="00F6510C" w:rsidRPr="00F6510C" w:rsidRDefault="00F6510C" w:rsidP="00F6510C">
            <w:pPr>
              <w:spacing w:line="276" w:lineRule="auto"/>
              <w:jc w:val="left"/>
            </w:pPr>
            <w:r w:rsidRPr="00F6510C">
              <w:t xml:space="preserve">            "name": username,</w:t>
            </w:r>
          </w:p>
          <w:p w14:paraId="5B853478" w14:textId="77777777" w:rsidR="00F6510C" w:rsidRPr="00F6510C" w:rsidRDefault="00F6510C" w:rsidP="00F6510C">
            <w:pPr>
              <w:spacing w:line="276" w:lineRule="auto"/>
              <w:jc w:val="left"/>
            </w:pPr>
            <w:r w:rsidRPr="00F6510C">
              <w:t xml:space="preserve">            "time": now</w:t>
            </w:r>
          </w:p>
          <w:p w14:paraId="203AD0D0" w14:textId="77777777" w:rsidR="00F6510C" w:rsidRPr="00F6510C" w:rsidRDefault="00F6510C" w:rsidP="00F6510C">
            <w:pPr>
              <w:spacing w:line="276" w:lineRule="auto"/>
              <w:jc w:val="left"/>
            </w:pPr>
            <w:r w:rsidRPr="00F6510C">
              <w:t xml:space="preserve">        }</w:t>
            </w:r>
          </w:p>
          <w:p w14:paraId="0B6980A6" w14:textId="77777777" w:rsidR="00F6510C" w:rsidRPr="00F6510C" w:rsidRDefault="00F6510C" w:rsidP="00F6510C">
            <w:pPr>
              <w:spacing w:line="276" w:lineRule="auto"/>
              <w:jc w:val="left"/>
            </w:pPr>
            <w:r w:rsidRPr="00F6510C">
              <w:t xml:space="preserve">        response = </w:t>
            </w:r>
            <w:proofErr w:type="spellStart"/>
            <w:r w:rsidRPr="00F6510C">
              <w:t>make_response</w:t>
            </w:r>
            <w:proofErr w:type="spellEnd"/>
            <w:r w:rsidRPr="00F6510C">
              <w:t>(</w:t>
            </w:r>
            <w:proofErr w:type="spellStart"/>
            <w:r w:rsidRPr="00F6510C">
              <w:t>jsonify</w:t>
            </w:r>
            <w:proofErr w:type="spellEnd"/>
            <w:r w:rsidRPr="00F6510C">
              <w:t>(</w:t>
            </w:r>
            <w:proofErr w:type="spellStart"/>
            <w:r w:rsidRPr="00F6510C">
              <w:t>return_dict</w:t>
            </w:r>
            <w:proofErr w:type="spellEnd"/>
            <w:r w:rsidRPr="00F6510C">
              <w:t>))</w:t>
            </w:r>
          </w:p>
          <w:p w14:paraId="697925E9" w14:textId="77777777" w:rsidR="00F6510C" w:rsidRPr="00F6510C" w:rsidRDefault="00F6510C" w:rsidP="00F6510C">
            <w:pPr>
              <w:spacing w:line="276" w:lineRule="auto"/>
              <w:jc w:val="left"/>
            </w:pPr>
            <w:r w:rsidRPr="00F6510C">
              <w:t xml:space="preserve">        </w:t>
            </w:r>
            <w:proofErr w:type="spellStart"/>
            <w:r w:rsidRPr="00F6510C">
              <w:t>next_invoke</w:t>
            </w:r>
            <w:proofErr w:type="spellEnd"/>
            <w:r w:rsidRPr="00F6510C">
              <w:t xml:space="preserve"> = </w:t>
            </w:r>
            <w:proofErr w:type="spellStart"/>
            <w:proofErr w:type="gramStart"/>
            <w:r w:rsidRPr="00F6510C">
              <w:t>map_dict.get</w:t>
            </w:r>
            <w:proofErr w:type="spellEnd"/>
            <w:r w:rsidRPr="00F6510C">
              <w:t>(</w:t>
            </w:r>
            <w:proofErr w:type="gramEnd"/>
            <w:r w:rsidRPr="00F6510C">
              <w:t>'json', '')</w:t>
            </w:r>
          </w:p>
          <w:p w14:paraId="67B05207" w14:textId="77777777" w:rsidR="00F6510C" w:rsidRPr="00F6510C" w:rsidRDefault="00F6510C" w:rsidP="00F6510C">
            <w:pPr>
              <w:spacing w:line="276" w:lineRule="auto"/>
              <w:jc w:val="left"/>
            </w:pPr>
            <w:r w:rsidRPr="00F6510C">
              <w:t xml:space="preserve">    else:</w:t>
            </w:r>
          </w:p>
          <w:p w14:paraId="7247D671" w14:textId="77777777" w:rsidR="00F6510C" w:rsidRPr="00F6510C" w:rsidRDefault="00F6510C" w:rsidP="00F6510C">
            <w:pPr>
              <w:spacing w:line="276" w:lineRule="auto"/>
              <w:jc w:val="left"/>
            </w:pPr>
            <w:r w:rsidRPr="00F6510C">
              <w:t xml:space="preserve">        </w:t>
            </w:r>
            <w:proofErr w:type="spellStart"/>
            <w:r w:rsidRPr="00F6510C">
              <w:t>return_dict</w:t>
            </w:r>
            <w:proofErr w:type="spellEnd"/>
            <w:r w:rsidRPr="00F6510C">
              <w:t xml:space="preserve"> = {</w:t>
            </w:r>
          </w:p>
          <w:p w14:paraId="48FAAF93" w14:textId="77777777" w:rsidR="00F6510C" w:rsidRPr="00F6510C" w:rsidRDefault="00F6510C" w:rsidP="00F6510C">
            <w:pPr>
              <w:spacing w:line="276" w:lineRule="auto"/>
              <w:jc w:val="left"/>
            </w:pPr>
            <w:r w:rsidRPr="00F6510C">
              <w:t xml:space="preserve">            "name": username,</w:t>
            </w:r>
          </w:p>
          <w:p w14:paraId="542E846D" w14:textId="77777777" w:rsidR="00F6510C" w:rsidRPr="00F6510C" w:rsidRDefault="00F6510C" w:rsidP="00F6510C">
            <w:pPr>
              <w:spacing w:line="276" w:lineRule="auto"/>
              <w:jc w:val="left"/>
            </w:pPr>
            <w:r w:rsidRPr="00F6510C">
              <w:t xml:space="preserve">            "time": now</w:t>
            </w:r>
          </w:p>
          <w:p w14:paraId="179B2444" w14:textId="77777777" w:rsidR="00F6510C" w:rsidRPr="00F6510C" w:rsidRDefault="00F6510C" w:rsidP="00F6510C">
            <w:pPr>
              <w:spacing w:line="276" w:lineRule="auto"/>
              <w:jc w:val="left"/>
            </w:pPr>
            <w:r w:rsidRPr="00F6510C">
              <w:t xml:space="preserve">        }</w:t>
            </w:r>
          </w:p>
          <w:p w14:paraId="35CAEFF0" w14:textId="77777777" w:rsidR="00F6510C" w:rsidRPr="00F6510C" w:rsidRDefault="00F6510C" w:rsidP="00F6510C">
            <w:pPr>
              <w:spacing w:line="276" w:lineRule="auto"/>
              <w:jc w:val="left"/>
            </w:pPr>
          </w:p>
          <w:p w14:paraId="45639C9C" w14:textId="77777777" w:rsidR="00F6510C" w:rsidRPr="00F6510C" w:rsidRDefault="00F6510C" w:rsidP="00F6510C">
            <w:pPr>
              <w:spacing w:line="276" w:lineRule="auto"/>
              <w:jc w:val="left"/>
            </w:pPr>
            <w:r w:rsidRPr="00F6510C">
              <w:t xml:space="preserve">        xml = []</w:t>
            </w:r>
          </w:p>
          <w:p w14:paraId="197BDF05" w14:textId="77777777" w:rsidR="00F6510C" w:rsidRPr="00F6510C" w:rsidRDefault="00F6510C" w:rsidP="00F6510C">
            <w:pPr>
              <w:spacing w:line="276" w:lineRule="auto"/>
              <w:jc w:val="left"/>
            </w:pPr>
            <w:r w:rsidRPr="00F6510C">
              <w:t xml:space="preserve">        </w:t>
            </w:r>
            <w:proofErr w:type="spellStart"/>
            <w:r w:rsidRPr="00F6510C">
              <w:t>for k</w:t>
            </w:r>
            <w:proofErr w:type="spellEnd"/>
            <w:r w:rsidRPr="00F6510C">
              <w:t xml:space="preserve"> in </w:t>
            </w:r>
            <w:proofErr w:type="spellStart"/>
            <w:r w:rsidRPr="00F6510C">
              <w:t>return_</w:t>
            </w:r>
            <w:proofErr w:type="gramStart"/>
            <w:r w:rsidRPr="00F6510C">
              <w:t>dict.keys</w:t>
            </w:r>
            <w:proofErr w:type="spellEnd"/>
            <w:proofErr w:type="gramEnd"/>
            <w:r w:rsidRPr="00F6510C">
              <w:t>():</w:t>
            </w:r>
          </w:p>
          <w:p w14:paraId="40278E32" w14:textId="77777777" w:rsidR="00F6510C" w:rsidRPr="00F6510C" w:rsidRDefault="00F6510C" w:rsidP="00F6510C">
            <w:pPr>
              <w:spacing w:line="276" w:lineRule="auto"/>
              <w:jc w:val="left"/>
            </w:pPr>
            <w:r w:rsidRPr="00F6510C">
              <w:t xml:space="preserve">            v = </w:t>
            </w:r>
            <w:proofErr w:type="spellStart"/>
            <w:r w:rsidRPr="00F6510C">
              <w:t>return_dict.get</w:t>
            </w:r>
            <w:proofErr w:type="spellEnd"/>
            <w:r w:rsidRPr="00F6510C">
              <w:t>(k)</w:t>
            </w:r>
          </w:p>
          <w:p w14:paraId="4886E3AA" w14:textId="77777777" w:rsidR="00F6510C" w:rsidRPr="00F6510C" w:rsidRDefault="00F6510C" w:rsidP="00F6510C">
            <w:pPr>
              <w:spacing w:line="276" w:lineRule="auto"/>
              <w:jc w:val="left"/>
            </w:pPr>
            <w:r w:rsidRPr="00F6510C">
              <w:t xml:space="preserve">            if k == 'detail' and not </w:t>
            </w:r>
            <w:proofErr w:type="spellStart"/>
            <w:proofErr w:type="gramStart"/>
            <w:r w:rsidRPr="00F6510C">
              <w:t>v.startswith</w:t>
            </w:r>
            <w:proofErr w:type="spellEnd"/>
            <w:proofErr w:type="gramEnd"/>
            <w:r w:rsidRPr="00F6510C">
              <w:t>('&lt;![CDATA['):</w:t>
            </w:r>
          </w:p>
          <w:p w14:paraId="79D8BFE1" w14:textId="77777777" w:rsidR="00F6510C" w:rsidRPr="00F6510C" w:rsidRDefault="00F6510C" w:rsidP="00F6510C">
            <w:pPr>
              <w:spacing w:line="276" w:lineRule="auto"/>
              <w:jc w:val="left"/>
            </w:pPr>
            <w:r w:rsidRPr="00F6510C">
              <w:t xml:space="preserve">                v = '</w:t>
            </w:r>
            <w:proofErr w:type="gramStart"/>
            <w:r w:rsidRPr="00F6510C">
              <w:t>&lt;![</w:t>
            </w:r>
            <w:proofErr w:type="gramEnd"/>
            <w:r w:rsidRPr="00F6510C">
              <w:t>CDATA[{}]]&gt;'.format(v)</w:t>
            </w:r>
          </w:p>
          <w:p w14:paraId="0B4613C0" w14:textId="77777777" w:rsidR="00F6510C" w:rsidRPr="00F6510C" w:rsidRDefault="00F6510C" w:rsidP="00F6510C">
            <w:pPr>
              <w:spacing w:line="276" w:lineRule="auto"/>
              <w:jc w:val="left"/>
            </w:pPr>
            <w:r w:rsidRPr="00F6510C">
              <w:t xml:space="preserve">            </w:t>
            </w:r>
            <w:proofErr w:type="spellStart"/>
            <w:proofErr w:type="gramStart"/>
            <w:r w:rsidRPr="00F6510C">
              <w:t>xml.append</w:t>
            </w:r>
            <w:proofErr w:type="spellEnd"/>
            <w:proofErr w:type="gramEnd"/>
            <w:r w:rsidRPr="00F6510C">
              <w:t>('&lt;{key}&gt;{value}&lt;/{key}&gt;'.format(key=k, value=v))</w:t>
            </w:r>
          </w:p>
          <w:p w14:paraId="1A706DB7" w14:textId="77777777" w:rsidR="00F6510C" w:rsidRPr="00F6510C" w:rsidRDefault="00F6510C" w:rsidP="00F6510C">
            <w:pPr>
              <w:spacing w:line="276" w:lineRule="auto"/>
              <w:jc w:val="left"/>
            </w:pPr>
            <w:r w:rsidRPr="00F6510C">
              <w:t xml:space="preserve">            </w:t>
            </w:r>
            <w:proofErr w:type="spellStart"/>
            <w:proofErr w:type="gramStart"/>
            <w:r w:rsidRPr="00F6510C">
              <w:t>xml.append</w:t>
            </w:r>
            <w:proofErr w:type="spellEnd"/>
            <w:proofErr w:type="gramEnd"/>
            <w:r w:rsidRPr="00F6510C">
              <w:t>('\n')</w:t>
            </w:r>
          </w:p>
          <w:p w14:paraId="662DCB76" w14:textId="77777777" w:rsidR="00F6510C" w:rsidRPr="00F6510C" w:rsidRDefault="00F6510C" w:rsidP="00F6510C">
            <w:pPr>
              <w:spacing w:line="276" w:lineRule="auto"/>
              <w:jc w:val="left"/>
            </w:pPr>
            <w:r w:rsidRPr="00F6510C">
              <w:t xml:space="preserve">        response = Response(response='&lt;xml&gt;\n</w:t>
            </w:r>
            <w:proofErr w:type="gramStart"/>
            <w:r w:rsidRPr="00F6510C">
              <w:t>{}&lt;</w:t>
            </w:r>
            <w:proofErr w:type="gramEnd"/>
            <w:r w:rsidRPr="00F6510C">
              <w:t xml:space="preserve">/xml&gt;'.format(''.join(xml)), status=200, </w:t>
            </w:r>
            <w:proofErr w:type="spellStart"/>
            <w:r w:rsidRPr="00F6510C">
              <w:t>mimetype</w:t>
            </w:r>
            <w:proofErr w:type="spellEnd"/>
            <w:r w:rsidRPr="00F6510C">
              <w:t>="application/xml")</w:t>
            </w:r>
          </w:p>
          <w:p w14:paraId="05E360BC" w14:textId="77777777" w:rsidR="00F6510C" w:rsidRPr="00F6510C" w:rsidRDefault="00F6510C" w:rsidP="00F6510C">
            <w:pPr>
              <w:spacing w:line="276" w:lineRule="auto"/>
              <w:jc w:val="left"/>
            </w:pPr>
            <w:r w:rsidRPr="00F6510C">
              <w:t xml:space="preserve">        </w:t>
            </w:r>
            <w:proofErr w:type="spellStart"/>
            <w:proofErr w:type="gramStart"/>
            <w:r w:rsidRPr="00F6510C">
              <w:t>response.headers</w:t>
            </w:r>
            <w:proofErr w:type="spellEnd"/>
            <w:proofErr w:type="gramEnd"/>
            <w:r w:rsidRPr="00F6510C">
              <w:t>["Content-Type"] = "text/xml; charset=utf-8"</w:t>
            </w:r>
          </w:p>
          <w:p w14:paraId="7F02D13A" w14:textId="77777777" w:rsidR="00F6510C" w:rsidRPr="00F6510C" w:rsidRDefault="00F6510C" w:rsidP="00F6510C">
            <w:pPr>
              <w:spacing w:line="276" w:lineRule="auto"/>
              <w:jc w:val="left"/>
            </w:pPr>
            <w:r w:rsidRPr="00F6510C">
              <w:t xml:space="preserve">        </w:t>
            </w:r>
            <w:proofErr w:type="spellStart"/>
            <w:r w:rsidRPr="00F6510C">
              <w:t>next_invoke</w:t>
            </w:r>
            <w:proofErr w:type="spellEnd"/>
            <w:r w:rsidRPr="00F6510C">
              <w:t xml:space="preserve"> = </w:t>
            </w:r>
            <w:proofErr w:type="spellStart"/>
            <w:proofErr w:type="gramStart"/>
            <w:r w:rsidRPr="00F6510C">
              <w:t>map_dict.get</w:t>
            </w:r>
            <w:proofErr w:type="spellEnd"/>
            <w:r w:rsidRPr="00F6510C">
              <w:t>(</w:t>
            </w:r>
            <w:proofErr w:type="gramEnd"/>
            <w:r w:rsidRPr="00F6510C">
              <w:t>'xml', '')</w:t>
            </w:r>
          </w:p>
          <w:p w14:paraId="2A21A278" w14:textId="77777777" w:rsidR="00F6510C" w:rsidRPr="00F6510C" w:rsidRDefault="00F6510C" w:rsidP="00F6510C">
            <w:pPr>
              <w:spacing w:line="276" w:lineRule="auto"/>
              <w:jc w:val="left"/>
            </w:pPr>
            <w:r w:rsidRPr="00F6510C">
              <w:t xml:space="preserve">    </w:t>
            </w:r>
            <w:proofErr w:type="spellStart"/>
            <w:r w:rsidRPr="00F6510C">
              <w:t>response.set_</w:t>
            </w:r>
            <w:proofErr w:type="gramStart"/>
            <w:r w:rsidRPr="00F6510C">
              <w:t>cookie</w:t>
            </w:r>
            <w:proofErr w:type="spellEnd"/>
            <w:r w:rsidRPr="00F6510C">
              <w:t>(</w:t>
            </w:r>
            <w:proofErr w:type="gramEnd"/>
            <w:r w:rsidRPr="00F6510C">
              <w:t>key='next', value=</w:t>
            </w:r>
            <w:proofErr w:type="spellStart"/>
            <w:r w:rsidRPr="00F6510C">
              <w:t>next_invoke</w:t>
            </w:r>
            <w:proofErr w:type="spellEnd"/>
            <w:r w:rsidRPr="00F6510C">
              <w:t>)</w:t>
            </w:r>
          </w:p>
          <w:p w14:paraId="6762ADEF" w14:textId="77777777" w:rsidR="00F6510C" w:rsidRPr="00F6510C" w:rsidRDefault="00F6510C" w:rsidP="00F6510C">
            <w:pPr>
              <w:spacing w:line="276" w:lineRule="auto"/>
              <w:jc w:val="left"/>
            </w:pPr>
            <w:r w:rsidRPr="00F6510C">
              <w:t xml:space="preserve">    return response</w:t>
            </w:r>
          </w:p>
          <w:p w14:paraId="4FB78995" w14:textId="77777777" w:rsidR="00F6510C" w:rsidRPr="00F6510C" w:rsidRDefault="00F6510C" w:rsidP="00F6510C">
            <w:pPr>
              <w:spacing w:line="276" w:lineRule="auto"/>
              <w:jc w:val="left"/>
            </w:pPr>
          </w:p>
          <w:p w14:paraId="4F25F836" w14:textId="77777777" w:rsidR="00F6510C" w:rsidRPr="00F6510C" w:rsidRDefault="00F6510C" w:rsidP="00F6510C">
            <w:pPr>
              <w:spacing w:line="276" w:lineRule="auto"/>
              <w:jc w:val="left"/>
            </w:pPr>
          </w:p>
          <w:p w14:paraId="7EB01CB6" w14:textId="77777777" w:rsidR="00F6510C" w:rsidRPr="00F6510C" w:rsidRDefault="00F6510C" w:rsidP="00F6510C">
            <w:pPr>
              <w:spacing w:line="276" w:lineRule="auto"/>
              <w:jc w:val="left"/>
            </w:pPr>
            <w:r w:rsidRPr="00F6510C">
              <w:t xml:space="preserve">def s8(username, </w:t>
            </w:r>
            <w:proofErr w:type="spellStart"/>
            <w:r w:rsidRPr="00F6510C">
              <w:t>map_dict</w:t>
            </w:r>
            <w:proofErr w:type="spellEnd"/>
            <w:r w:rsidRPr="00F6510C">
              <w:t>):</w:t>
            </w:r>
          </w:p>
          <w:p w14:paraId="454A5DF0" w14:textId="77777777" w:rsidR="00F6510C" w:rsidRPr="00F6510C" w:rsidRDefault="00F6510C" w:rsidP="00F6510C">
            <w:pPr>
              <w:spacing w:line="276" w:lineRule="auto"/>
              <w:jc w:val="left"/>
            </w:pPr>
            <w:r w:rsidRPr="00F6510C">
              <w:t xml:space="preserve">    now = </w:t>
            </w:r>
            <w:proofErr w:type="spellStart"/>
            <w:proofErr w:type="gramStart"/>
            <w:r w:rsidRPr="00F6510C">
              <w:t>time.strftime</w:t>
            </w:r>
            <w:proofErr w:type="spellEnd"/>
            <w:proofErr w:type="gramEnd"/>
            <w:r w:rsidRPr="00F6510C">
              <w:t xml:space="preserve">("%Y-%m-%d %H:%M:%S", </w:t>
            </w:r>
            <w:proofErr w:type="spellStart"/>
            <w:r w:rsidRPr="00F6510C">
              <w:t>time.localtime</w:t>
            </w:r>
            <w:proofErr w:type="spellEnd"/>
            <w:r w:rsidRPr="00F6510C">
              <w:t>())</w:t>
            </w:r>
          </w:p>
          <w:p w14:paraId="5102A8B6" w14:textId="77777777" w:rsidR="00F6510C" w:rsidRPr="00F6510C" w:rsidRDefault="00F6510C" w:rsidP="00F6510C">
            <w:pPr>
              <w:spacing w:line="276" w:lineRule="auto"/>
              <w:jc w:val="left"/>
            </w:pPr>
            <w:r w:rsidRPr="00F6510C">
              <w:t xml:space="preserve">    if </w:t>
            </w:r>
            <w:proofErr w:type="spellStart"/>
            <w:proofErr w:type="gramStart"/>
            <w:r w:rsidRPr="00F6510C">
              <w:t>re.match</w:t>
            </w:r>
            <w:proofErr w:type="spellEnd"/>
            <w:proofErr w:type="gramEnd"/>
            <w:r w:rsidRPr="00F6510C">
              <w:t>(r'[a-mA-M]', username[0]):</w:t>
            </w:r>
          </w:p>
          <w:p w14:paraId="6E0F36DD" w14:textId="77777777" w:rsidR="00F6510C" w:rsidRPr="00F6510C" w:rsidRDefault="00F6510C" w:rsidP="00F6510C">
            <w:pPr>
              <w:spacing w:line="276" w:lineRule="auto"/>
              <w:jc w:val="left"/>
            </w:pPr>
            <w:r w:rsidRPr="00F6510C">
              <w:t xml:space="preserve">        </w:t>
            </w:r>
            <w:proofErr w:type="spellStart"/>
            <w:r w:rsidRPr="00F6510C">
              <w:t>return_dict</w:t>
            </w:r>
            <w:proofErr w:type="spellEnd"/>
            <w:r w:rsidRPr="00F6510C">
              <w:t xml:space="preserve"> = {</w:t>
            </w:r>
          </w:p>
          <w:p w14:paraId="58B8B9F0" w14:textId="77777777" w:rsidR="00F6510C" w:rsidRPr="00F6510C" w:rsidRDefault="00F6510C" w:rsidP="00F6510C">
            <w:pPr>
              <w:spacing w:line="276" w:lineRule="auto"/>
              <w:jc w:val="left"/>
            </w:pPr>
            <w:r w:rsidRPr="00F6510C">
              <w:t xml:space="preserve">            "name": username,</w:t>
            </w:r>
          </w:p>
          <w:p w14:paraId="41C21D8E" w14:textId="77777777" w:rsidR="00F6510C" w:rsidRPr="00F6510C" w:rsidRDefault="00F6510C" w:rsidP="00F6510C">
            <w:pPr>
              <w:spacing w:line="276" w:lineRule="auto"/>
              <w:jc w:val="left"/>
            </w:pPr>
            <w:r w:rsidRPr="00F6510C">
              <w:t xml:space="preserve">            "time": now</w:t>
            </w:r>
          </w:p>
          <w:p w14:paraId="4EF4A39B" w14:textId="77777777" w:rsidR="00F6510C" w:rsidRPr="00F6510C" w:rsidRDefault="00F6510C" w:rsidP="00F6510C">
            <w:pPr>
              <w:spacing w:line="276" w:lineRule="auto"/>
              <w:jc w:val="left"/>
            </w:pPr>
            <w:r w:rsidRPr="00F6510C">
              <w:t xml:space="preserve">        }</w:t>
            </w:r>
          </w:p>
          <w:p w14:paraId="1A35550A" w14:textId="77777777" w:rsidR="00F6510C" w:rsidRPr="00F6510C" w:rsidRDefault="00F6510C" w:rsidP="00F6510C">
            <w:pPr>
              <w:spacing w:line="276" w:lineRule="auto"/>
              <w:jc w:val="left"/>
            </w:pPr>
            <w:r w:rsidRPr="00F6510C">
              <w:lastRenderedPageBreak/>
              <w:t xml:space="preserve">        response = </w:t>
            </w:r>
            <w:proofErr w:type="spellStart"/>
            <w:r w:rsidRPr="00F6510C">
              <w:t>make_response</w:t>
            </w:r>
            <w:proofErr w:type="spellEnd"/>
            <w:r w:rsidRPr="00F6510C">
              <w:t>(</w:t>
            </w:r>
            <w:proofErr w:type="spellStart"/>
            <w:r w:rsidRPr="00F6510C">
              <w:t>jsonify</w:t>
            </w:r>
            <w:proofErr w:type="spellEnd"/>
            <w:r w:rsidRPr="00F6510C">
              <w:t>(</w:t>
            </w:r>
            <w:proofErr w:type="spellStart"/>
            <w:r w:rsidRPr="00F6510C">
              <w:t>return_dict</w:t>
            </w:r>
            <w:proofErr w:type="spellEnd"/>
            <w:r w:rsidRPr="00F6510C">
              <w:t>))</w:t>
            </w:r>
          </w:p>
          <w:p w14:paraId="0B0C3169" w14:textId="77777777" w:rsidR="00F6510C" w:rsidRPr="00F6510C" w:rsidRDefault="00F6510C" w:rsidP="00F6510C">
            <w:pPr>
              <w:spacing w:line="276" w:lineRule="auto"/>
              <w:jc w:val="left"/>
            </w:pPr>
            <w:r w:rsidRPr="00F6510C">
              <w:t xml:space="preserve">        </w:t>
            </w:r>
            <w:proofErr w:type="spellStart"/>
            <w:r w:rsidRPr="00F6510C">
              <w:t>next_invoke</w:t>
            </w:r>
            <w:proofErr w:type="spellEnd"/>
            <w:r w:rsidRPr="00F6510C">
              <w:t xml:space="preserve"> = </w:t>
            </w:r>
            <w:proofErr w:type="spellStart"/>
            <w:proofErr w:type="gramStart"/>
            <w:r w:rsidRPr="00F6510C">
              <w:t>map_dict.get</w:t>
            </w:r>
            <w:proofErr w:type="spellEnd"/>
            <w:r w:rsidRPr="00F6510C">
              <w:t>(</w:t>
            </w:r>
            <w:proofErr w:type="gramEnd"/>
            <w:r w:rsidRPr="00F6510C">
              <w:t>'json', '')</w:t>
            </w:r>
          </w:p>
          <w:p w14:paraId="6DD03546" w14:textId="77777777" w:rsidR="00F6510C" w:rsidRPr="00F6510C" w:rsidRDefault="00F6510C" w:rsidP="00F6510C">
            <w:pPr>
              <w:spacing w:line="276" w:lineRule="auto"/>
              <w:jc w:val="left"/>
            </w:pPr>
            <w:r w:rsidRPr="00F6510C">
              <w:t xml:space="preserve">    else:</w:t>
            </w:r>
          </w:p>
          <w:p w14:paraId="6798BE1B" w14:textId="77777777" w:rsidR="00F6510C" w:rsidRPr="00F6510C" w:rsidRDefault="00F6510C" w:rsidP="00F6510C">
            <w:pPr>
              <w:spacing w:line="276" w:lineRule="auto"/>
              <w:jc w:val="left"/>
            </w:pPr>
            <w:r w:rsidRPr="00F6510C">
              <w:t xml:space="preserve">        </w:t>
            </w:r>
            <w:proofErr w:type="spellStart"/>
            <w:r w:rsidRPr="00F6510C">
              <w:t>return_dict</w:t>
            </w:r>
            <w:proofErr w:type="spellEnd"/>
            <w:r w:rsidRPr="00F6510C">
              <w:t xml:space="preserve"> = {</w:t>
            </w:r>
          </w:p>
          <w:p w14:paraId="69C1FF6D" w14:textId="77777777" w:rsidR="00F6510C" w:rsidRPr="00F6510C" w:rsidRDefault="00F6510C" w:rsidP="00F6510C">
            <w:pPr>
              <w:spacing w:line="276" w:lineRule="auto"/>
              <w:jc w:val="left"/>
            </w:pPr>
            <w:r w:rsidRPr="00F6510C">
              <w:t xml:space="preserve">            "name": username,</w:t>
            </w:r>
          </w:p>
          <w:p w14:paraId="5270EED5" w14:textId="77777777" w:rsidR="00F6510C" w:rsidRPr="00F6510C" w:rsidRDefault="00F6510C" w:rsidP="00F6510C">
            <w:pPr>
              <w:spacing w:line="276" w:lineRule="auto"/>
              <w:jc w:val="left"/>
            </w:pPr>
            <w:r w:rsidRPr="00F6510C">
              <w:t xml:space="preserve">            "time": now</w:t>
            </w:r>
          </w:p>
          <w:p w14:paraId="51875358" w14:textId="77777777" w:rsidR="00F6510C" w:rsidRPr="00F6510C" w:rsidRDefault="00F6510C" w:rsidP="00F6510C">
            <w:pPr>
              <w:spacing w:line="276" w:lineRule="auto"/>
              <w:jc w:val="left"/>
            </w:pPr>
            <w:r w:rsidRPr="00F6510C">
              <w:t xml:space="preserve">        }</w:t>
            </w:r>
          </w:p>
          <w:p w14:paraId="4F953B5F" w14:textId="77777777" w:rsidR="00F6510C" w:rsidRPr="00F6510C" w:rsidRDefault="00F6510C" w:rsidP="00F6510C">
            <w:pPr>
              <w:spacing w:line="276" w:lineRule="auto"/>
              <w:jc w:val="left"/>
            </w:pPr>
          </w:p>
          <w:p w14:paraId="2B1394A3" w14:textId="77777777" w:rsidR="00F6510C" w:rsidRPr="00F6510C" w:rsidRDefault="00F6510C" w:rsidP="00F6510C">
            <w:pPr>
              <w:spacing w:line="276" w:lineRule="auto"/>
              <w:jc w:val="left"/>
            </w:pPr>
            <w:r w:rsidRPr="00F6510C">
              <w:t xml:space="preserve">        xml = []</w:t>
            </w:r>
          </w:p>
          <w:p w14:paraId="293A04FD" w14:textId="77777777" w:rsidR="00F6510C" w:rsidRPr="00F6510C" w:rsidRDefault="00F6510C" w:rsidP="00F6510C">
            <w:pPr>
              <w:spacing w:line="276" w:lineRule="auto"/>
              <w:jc w:val="left"/>
            </w:pPr>
            <w:r w:rsidRPr="00F6510C">
              <w:t xml:space="preserve">        </w:t>
            </w:r>
            <w:proofErr w:type="spellStart"/>
            <w:r w:rsidRPr="00F6510C">
              <w:t>for k</w:t>
            </w:r>
            <w:proofErr w:type="spellEnd"/>
            <w:r w:rsidRPr="00F6510C">
              <w:t xml:space="preserve"> in </w:t>
            </w:r>
            <w:proofErr w:type="spellStart"/>
            <w:r w:rsidRPr="00F6510C">
              <w:t>return_</w:t>
            </w:r>
            <w:proofErr w:type="gramStart"/>
            <w:r w:rsidRPr="00F6510C">
              <w:t>dict.keys</w:t>
            </w:r>
            <w:proofErr w:type="spellEnd"/>
            <w:proofErr w:type="gramEnd"/>
            <w:r w:rsidRPr="00F6510C">
              <w:t>():</w:t>
            </w:r>
          </w:p>
          <w:p w14:paraId="31DE143C" w14:textId="77777777" w:rsidR="00F6510C" w:rsidRPr="00F6510C" w:rsidRDefault="00F6510C" w:rsidP="00F6510C">
            <w:pPr>
              <w:spacing w:line="276" w:lineRule="auto"/>
              <w:jc w:val="left"/>
            </w:pPr>
            <w:r w:rsidRPr="00F6510C">
              <w:t xml:space="preserve">            v = </w:t>
            </w:r>
            <w:proofErr w:type="spellStart"/>
            <w:r w:rsidRPr="00F6510C">
              <w:t>return_dict.get</w:t>
            </w:r>
            <w:proofErr w:type="spellEnd"/>
            <w:r w:rsidRPr="00F6510C">
              <w:t>(k)</w:t>
            </w:r>
          </w:p>
          <w:p w14:paraId="2FBB0FB9" w14:textId="77777777" w:rsidR="00F6510C" w:rsidRPr="00F6510C" w:rsidRDefault="00F6510C" w:rsidP="00F6510C">
            <w:pPr>
              <w:spacing w:line="276" w:lineRule="auto"/>
              <w:jc w:val="left"/>
            </w:pPr>
            <w:r w:rsidRPr="00F6510C">
              <w:t xml:space="preserve">            if k == 'detail' and not </w:t>
            </w:r>
            <w:proofErr w:type="spellStart"/>
            <w:proofErr w:type="gramStart"/>
            <w:r w:rsidRPr="00F6510C">
              <w:t>v.startswith</w:t>
            </w:r>
            <w:proofErr w:type="spellEnd"/>
            <w:proofErr w:type="gramEnd"/>
            <w:r w:rsidRPr="00F6510C">
              <w:t>('&lt;![CDATA['):</w:t>
            </w:r>
          </w:p>
          <w:p w14:paraId="36570273" w14:textId="77777777" w:rsidR="00F6510C" w:rsidRPr="00F6510C" w:rsidRDefault="00F6510C" w:rsidP="00F6510C">
            <w:pPr>
              <w:spacing w:line="276" w:lineRule="auto"/>
              <w:jc w:val="left"/>
            </w:pPr>
            <w:r w:rsidRPr="00F6510C">
              <w:t xml:space="preserve">                v = '</w:t>
            </w:r>
            <w:proofErr w:type="gramStart"/>
            <w:r w:rsidRPr="00F6510C">
              <w:t>&lt;![</w:t>
            </w:r>
            <w:proofErr w:type="gramEnd"/>
            <w:r w:rsidRPr="00F6510C">
              <w:t>CDATA[{}]]&gt;'.format(v)</w:t>
            </w:r>
          </w:p>
          <w:p w14:paraId="4305D23D" w14:textId="77777777" w:rsidR="00F6510C" w:rsidRPr="00F6510C" w:rsidRDefault="00F6510C" w:rsidP="00F6510C">
            <w:pPr>
              <w:spacing w:line="276" w:lineRule="auto"/>
              <w:jc w:val="left"/>
            </w:pPr>
            <w:r w:rsidRPr="00F6510C">
              <w:t xml:space="preserve">            </w:t>
            </w:r>
            <w:proofErr w:type="spellStart"/>
            <w:proofErr w:type="gramStart"/>
            <w:r w:rsidRPr="00F6510C">
              <w:t>xml.append</w:t>
            </w:r>
            <w:proofErr w:type="spellEnd"/>
            <w:proofErr w:type="gramEnd"/>
            <w:r w:rsidRPr="00F6510C">
              <w:t>('&lt;{key}&gt;{value}&lt;/{key}&gt;'.format(key=k, value=v))</w:t>
            </w:r>
          </w:p>
          <w:p w14:paraId="515F4D8B" w14:textId="77777777" w:rsidR="00F6510C" w:rsidRPr="00F6510C" w:rsidRDefault="00F6510C" w:rsidP="00F6510C">
            <w:pPr>
              <w:spacing w:line="276" w:lineRule="auto"/>
              <w:jc w:val="left"/>
            </w:pPr>
            <w:r w:rsidRPr="00F6510C">
              <w:t xml:space="preserve">            </w:t>
            </w:r>
            <w:proofErr w:type="spellStart"/>
            <w:proofErr w:type="gramStart"/>
            <w:r w:rsidRPr="00F6510C">
              <w:t>xml.append</w:t>
            </w:r>
            <w:proofErr w:type="spellEnd"/>
            <w:proofErr w:type="gramEnd"/>
            <w:r w:rsidRPr="00F6510C">
              <w:t>('\n')</w:t>
            </w:r>
          </w:p>
          <w:p w14:paraId="502EB01A" w14:textId="77777777" w:rsidR="00F6510C" w:rsidRPr="00F6510C" w:rsidRDefault="00F6510C" w:rsidP="00F6510C">
            <w:pPr>
              <w:spacing w:line="276" w:lineRule="auto"/>
              <w:jc w:val="left"/>
            </w:pPr>
            <w:r w:rsidRPr="00F6510C">
              <w:t xml:space="preserve">        response = Response(response='&lt;xml&gt;\n</w:t>
            </w:r>
            <w:proofErr w:type="gramStart"/>
            <w:r w:rsidRPr="00F6510C">
              <w:t>{}&lt;</w:t>
            </w:r>
            <w:proofErr w:type="gramEnd"/>
            <w:r w:rsidRPr="00F6510C">
              <w:t xml:space="preserve">/xml&gt;'.format(''.join(xml)), status=200, </w:t>
            </w:r>
            <w:proofErr w:type="spellStart"/>
            <w:r w:rsidRPr="00F6510C">
              <w:t>mimetype</w:t>
            </w:r>
            <w:proofErr w:type="spellEnd"/>
            <w:r w:rsidRPr="00F6510C">
              <w:t>="application/xml")</w:t>
            </w:r>
          </w:p>
          <w:p w14:paraId="2A26B0C9" w14:textId="77777777" w:rsidR="00F6510C" w:rsidRPr="00F6510C" w:rsidRDefault="00F6510C" w:rsidP="00F6510C">
            <w:pPr>
              <w:spacing w:line="276" w:lineRule="auto"/>
              <w:jc w:val="left"/>
            </w:pPr>
            <w:r w:rsidRPr="00F6510C">
              <w:t xml:space="preserve">        </w:t>
            </w:r>
            <w:proofErr w:type="spellStart"/>
            <w:proofErr w:type="gramStart"/>
            <w:r w:rsidRPr="00F6510C">
              <w:t>response.headers</w:t>
            </w:r>
            <w:proofErr w:type="spellEnd"/>
            <w:proofErr w:type="gramEnd"/>
            <w:r w:rsidRPr="00F6510C">
              <w:t>["Content-Type"] = "text/xml; charset=utf-8"</w:t>
            </w:r>
          </w:p>
          <w:p w14:paraId="2958D29B" w14:textId="77777777" w:rsidR="00F6510C" w:rsidRPr="00F6510C" w:rsidRDefault="00F6510C" w:rsidP="00F6510C">
            <w:pPr>
              <w:spacing w:line="276" w:lineRule="auto"/>
              <w:jc w:val="left"/>
            </w:pPr>
            <w:r w:rsidRPr="00F6510C">
              <w:t xml:space="preserve">        </w:t>
            </w:r>
            <w:proofErr w:type="spellStart"/>
            <w:r w:rsidRPr="00F6510C">
              <w:t>next_invoke</w:t>
            </w:r>
            <w:proofErr w:type="spellEnd"/>
            <w:r w:rsidRPr="00F6510C">
              <w:t xml:space="preserve"> = </w:t>
            </w:r>
            <w:proofErr w:type="spellStart"/>
            <w:proofErr w:type="gramStart"/>
            <w:r w:rsidRPr="00F6510C">
              <w:t>map_dict.get</w:t>
            </w:r>
            <w:proofErr w:type="spellEnd"/>
            <w:r w:rsidRPr="00F6510C">
              <w:t>(</w:t>
            </w:r>
            <w:proofErr w:type="gramEnd"/>
            <w:r w:rsidRPr="00F6510C">
              <w:t>'xml', '')</w:t>
            </w:r>
          </w:p>
          <w:p w14:paraId="4F945801" w14:textId="77777777" w:rsidR="00F6510C" w:rsidRPr="00F6510C" w:rsidRDefault="00F6510C" w:rsidP="00F6510C">
            <w:pPr>
              <w:spacing w:line="276" w:lineRule="auto"/>
              <w:jc w:val="left"/>
            </w:pPr>
            <w:r w:rsidRPr="00F6510C">
              <w:t xml:space="preserve">    </w:t>
            </w:r>
            <w:proofErr w:type="spellStart"/>
            <w:r w:rsidRPr="00F6510C">
              <w:t>response.set_</w:t>
            </w:r>
            <w:proofErr w:type="gramStart"/>
            <w:r w:rsidRPr="00F6510C">
              <w:t>cookie</w:t>
            </w:r>
            <w:proofErr w:type="spellEnd"/>
            <w:r w:rsidRPr="00F6510C">
              <w:t>(</w:t>
            </w:r>
            <w:proofErr w:type="gramEnd"/>
            <w:r w:rsidRPr="00F6510C">
              <w:t>key='next', value=</w:t>
            </w:r>
            <w:proofErr w:type="spellStart"/>
            <w:r w:rsidRPr="00F6510C">
              <w:t>next_invoke</w:t>
            </w:r>
            <w:proofErr w:type="spellEnd"/>
            <w:r w:rsidRPr="00F6510C">
              <w:t>)</w:t>
            </w:r>
          </w:p>
          <w:p w14:paraId="0900F416" w14:textId="77777777" w:rsidR="00F6510C" w:rsidRPr="00F6510C" w:rsidRDefault="00F6510C" w:rsidP="00F6510C">
            <w:pPr>
              <w:spacing w:line="276" w:lineRule="auto"/>
              <w:jc w:val="left"/>
            </w:pPr>
            <w:r w:rsidRPr="00F6510C">
              <w:t xml:space="preserve">    return response</w:t>
            </w:r>
          </w:p>
          <w:p w14:paraId="04A09BAE" w14:textId="77777777" w:rsidR="00F6510C" w:rsidRPr="00F6510C" w:rsidRDefault="00F6510C" w:rsidP="00F6510C">
            <w:pPr>
              <w:spacing w:line="276" w:lineRule="auto"/>
              <w:jc w:val="left"/>
            </w:pPr>
          </w:p>
          <w:p w14:paraId="208111B8" w14:textId="77777777" w:rsidR="00F6510C" w:rsidRPr="00F6510C" w:rsidRDefault="00F6510C" w:rsidP="00F6510C">
            <w:pPr>
              <w:spacing w:line="276" w:lineRule="auto"/>
              <w:jc w:val="left"/>
            </w:pPr>
          </w:p>
          <w:p w14:paraId="12917977" w14:textId="77777777" w:rsidR="00F6510C" w:rsidRPr="00F6510C" w:rsidRDefault="00F6510C" w:rsidP="00F6510C">
            <w:pPr>
              <w:spacing w:line="276" w:lineRule="auto"/>
              <w:jc w:val="left"/>
            </w:pPr>
            <w:r w:rsidRPr="00F6510C">
              <w:t xml:space="preserve">def s9(username, </w:t>
            </w:r>
            <w:proofErr w:type="spellStart"/>
            <w:r w:rsidRPr="00F6510C">
              <w:t>map_dict</w:t>
            </w:r>
            <w:proofErr w:type="spellEnd"/>
            <w:r w:rsidRPr="00F6510C">
              <w:t>):</w:t>
            </w:r>
          </w:p>
          <w:p w14:paraId="71ED97DA" w14:textId="77777777" w:rsidR="00F6510C" w:rsidRPr="00F6510C" w:rsidRDefault="00F6510C" w:rsidP="00F6510C">
            <w:pPr>
              <w:spacing w:line="276" w:lineRule="auto"/>
              <w:jc w:val="left"/>
            </w:pPr>
            <w:r w:rsidRPr="00F6510C">
              <w:t xml:space="preserve">    now = </w:t>
            </w:r>
            <w:proofErr w:type="spellStart"/>
            <w:proofErr w:type="gramStart"/>
            <w:r w:rsidRPr="00F6510C">
              <w:t>time.strftime</w:t>
            </w:r>
            <w:proofErr w:type="spellEnd"/>
            <w:proofErr w:type="gramEnd"/>
            <w:r w:rsidRPr="00F6510C">
              <w:t xml:space="preserve">("%Y-%m-%d %H:%M:%S", </w:t>
            </w:r>
            <w:proofErr w:type="spellStart"/>
            <w:r w:rsidRPr="00F6510C">
              <w:t>time.localtime</w:t>
            </w:r>
            <w:proofErr w:type="spellEnd"/>
            <w:r w:rsidRPr="00F6510C">
              <w:t>())</w:t>
            </w:r>
          </w:p>
          <w:p w14:paraId="42E78D4B" w14:textId="77777777" w:rsidR="00F6510C" w:rsidRPr="00F6510C" w:rsidRDefault="00F6510C" w:rsidP="00F6510C">
            <w:pPr>
              <w:spacing w:line="276" w:lineRule="auto"/>
              <w:jc w:val="left"/>
            </w:pPr>
            <w:r w:rsidRPr="00F6510C">
              <w:t xml:space="preserve">    if </w:t>
            </w:r>
            <w:proofErr w:type="spellStart"/>
            <w:proofErr w:type="gramStart"/>
            <w:r w:rsidRPr="00F6510C">
              <w:t>re.match</w:t>
            </w:r>
            <w:proofErr w:type="spellEnd"/>
            <w:proofErr w:type="gramEnd"/>
            <w:r w:rsidRPr="00F6510C">
              <w:t>(r'[a-mA-M]', username[0]):</w:t>
            </w:r>
          </w:p>
          <w:p w14:paraId="48243CE7" w14:textId="77777777" w:rsidR="00F6510C" w:rsidRPr="00F6510C" w:rsidRDefault="00F6510C" w:rsidP="00F6510C">
            <w:pPr>
              <w:spacing w:line="276" w:lineRule="auto"/>
              <w:jc w:val="left"/>
            </w:pPr>
            <w:r w:rsidRPr="00F6510C">
              <w:t xml:space="preserve">        </w:t>
            </w:r>
            <w:proofErr w:type="spellStart"/>
            <w:r w:rsidRPr="00F6510C">
              <w:t>return_dict</w:t>
            </w:r>
            <w:proofErr w:type="spellEnd"/>
            <w:r w:rsidRPr="00F6510C">
              <w:t xml:space="preserve"> = {</w:t>
            </w:r>
          </w:p>
          <w:p w14:paraId="31414EC6" w14:textId="77777777" w:rsidR="00F6510C" w:rsidRPr="00F6510C" w:rsidRDefault="00F6510C" w:rsidP="00F6510C">
            <w:pPr>
              <w:spacing w:line="276" w:lineRule="auto"/>
              <w:jc w:val="left"/>
            </w:pPr>
            <w:r w:rsidRPr="00F6510C">
              <w:t xml:space="preserve">            "name": username,</w:t>
            </w:r>
          </w:p>
          <w:p w14:paraId="3177C824" w14:textId="77777777" w:rsidR="00F6510C" w:rsidRPr="00F6510C" w:rsidRDefault="00F6510C" w:rsidP="00F6510C">
            <w:pPr>
              <w:spacing w:line="276" w:lineRule="auto"/>
              <w:jc w:val="left"/>
            </w:pPr>
            <w:r w:rsidRPr="00F6510C">
              <w:t xml:space="preserve">            "time": now</w:t>
            </w:r>
          </w:p>
          <w:p w14:paraId="5B45C81F" w14:textId="77777777" w:rsidR="00F6510C" w:rsidRPr="00F6510C" w:rsidRDefault="00F6510C" w:rsidP="00F6510C">
            <w:pPr>
              <w:spacing w:line="276" w:lineRule="auto"/>
              <w:jc w:val="left"/>
            </w:pPr>
            <w:r w:rsidRPr="00F6510C">
              <w:t xml:space="preserve">        }</w:t>
            </w:r>
          </w:p>
          <w:p w14:paraId="1F1B2C33" w14:textId="77777777" w:rsidR="00F6510C" w:rsidRPr="00F6510C" w:rsidRDefault="00F6510C" w:rsidP="00F6510C">
            <w:pPr>
              <w:spacing w:line="276" w:lineRule="auto"/>
              <w:jc w:val="left"/>
            </w:pPr>
            <w:r w:rsidRPr="00F6510C">
              <w:t xml:space="preserve">        response = </w:t>
            </w:r>
            <w:proofErr w:type="spellStart"/>
            <w:r w:rsidRPr="00F6510C">
              <w:t>make_response</w:t>
            </w:r>
            <w:proofErr w:type="spellEnd"/>
            <w:r w:rsidRPr="00F6510C">
              <w:t>(</w:t>
            </w:r>
            <w:proofErr w:type="spellStart"/>
            <w:r w:rsidRPr="00F6510C">
              <w:t>jsonify</w:t>
            </w:r>
            <w:proofErr w:type="spellEnd"/>
            <w:r w:rsidRPr="00F6510C">
              <w:t>(</w:t>
            </w:r>
            <w:proofErr w:type="spellStart"/>
            <w:r w:rsidRPr="00F6510C">
              <w:t>return_dict</w:t>
            </w:r>
            <w:proofErr w:type="spellEnd"/>
            <w:r w:rsidRPr="00F6510C">
              <w:t>))</w:t>
            </w:r>
          </w:p>
          <w:p w14:paraId="707B5952" w14:textId="77777777" w:rsidR="00F6510C" w:rsidRPr="00F6510C" w:rsidRDefault="00F6510C" w:rsidP="00F6510C">
            <w:pPr>
              <w:spacing w:line="276" w:lineRule="auto"/>
              <w:jc w:val="left"/>
            </w:pPr>
            <w:r w:rsidRPr="00F6510C">
              <w:t xml:space="preserve">        </w:t>
            </w:r>
            <w:proofErr w:type="spellStart"/>
            <w:r w:rsidRPr="00F6510C">
              <w:t>next_invoke</w:t>
            </w:r>
            <w:proofErr w:type="spellEnd"/>
            <w:r w:rsidRPr="00F6510C">
              <w:t xml:space="preserve"> = </w:t>
            </w:r>
            <w:proofErr w:type="spellStart"/>
            <w:proofErr w:type="gramStart"/>
            <w:r w:rsidRPr="00F6510C">
              <w:t>map_dict.get</w:t>
            </w:r>
            <w:proofErr w:type="spellEnd"/>
            <w:r w:rsidRPr="00F6510C">
              <w:t>(</w:t>
            </w:r>
            <w:proofErr w:type="gramEnd"/>
            <w:r w:rsidRPr="00F6510C">
              <w:t>'json', '')</w:t>
            </w:r>
          </w:p>
          <w:p w14:paraId="471E92DA" w14:textId="77777777" w:rsidR="00F6510C" w:rsidRPr="00F6510C" w:rsidRDefault="00F6510C" w:rsidP="00F6510C">
            <w:pPr>
              <w:spacing w:line="276" w:lineRule="auto"/>
              <w:jc w:val="left"/>
            </w:pPr>
            <w:r w:rsidRPr="00F6510C">
              <w:t xml:space="preserve">    else:</w:t>
            </w:r>
          </w:p>
          <w:p w14:paraId="7AF49CF8" w14:textId="77777777" w:rsidR="00F6510C" w:rsidRPr="00F6510C" w:rsidRDefault="00F6510C" w:rsidP="00F6510C">
            <w:pPr>
              <w:spacing w:line="276" w:lineRule="auto"/>
              <w:jc w:val="left"/>
            </w:pPr>
            <w:r w:rsidRPr="00F6510C">
              <w:t xml:space="preserve">        </w:t>
            </w:r>
            <w:proofErr w:type="spellStart"/>
            <w:r w:rsidRPr="00F6510C">
              <w:t>return_dict</w:t>
            </w:r>
            <w:proofErr w:type="spellEnd"/>
            <w:r w:rsidRPr="00F6510C">
              <w:t xml:space="preserve"> = {</w:t>
            </w:r>
          </w:p>
          <w:p w14:paraId="1536C5E4" w14:textId="77777777" w:rsidR="00F6510C" w:rsidRPr="00F6510C" w:rsidRDefault="00F6510C" w:rsidP="00F6510C">
            <w:pPr>
              <w:spacing w:line="276" w:lineRule="auto"/>
              <w:jc w:val="left"/>
            </w:pPr>
            <w:r w:rsidRPr="00F6510C">
              <w:t xml:space="preserve">            "name": username,</w:t>
            </w:r>
          </w:p>
          <w:p w14:paraId="71526F9A" w14:textId="77777777" w:rsidR="00F6510C" w:rsidRPr="00F6510C" w:rsidRDefault="00F6510C" w:rsidP="00F6510C">
            <w:pPr>
              <w:spacing w:line="276" w:lineRule="auto"/>
              <w:jc w:val="left"/>
            </w:pPr>
            <w:r w:rsidRPr="00F6510C">
              <w:t xml:space="preserve">            "time": now</w:t>
            </w:r>
          </w:p>
          <w:p w14:paraId="0290547F" w14:textId="77777777" w:rsidR="00F6510C" w:rsidRPr="00F6510C" w:rsidRDefault="00F6510C" w:rsidP="00F6510C">
            <w:pPr>
              <w:spacing w:line="276" w:lineRule="auto"/>
              <w:jc w:val="left"/>
            </w:pPr>
            <w:r w:rsidRPr="00F6510C">
              <w:lastRenderedPageBreak/>
              <w:t xml:space="preserve">        }</w:t>
            </w:r>
          </w:p>
          <w:p w14:paraId="76062ED3" w14:textId="77777777" w:rsidR="00F6510C" w:rsidRPr="00F6510C" w:rsidRDefault="00F6510C" w:rsidP="00F6510C">
            <w:pPr>
              <w:spacing w:line="276" w:lineRule="auto"/>
              <w:jc w:val="left"/>
            </w:pPr>
          </w:p>
          <w:p w14:paraId="663F58AD" w14:textId="77777777" w:rsidR="00F6510C" w:rsidRPr="00F6510C" w:rsidRDefault="00F6510C" w:rsidP="00F6510C">
            <w:pPr>
              <w:spacing w:line="276" w:lineRule="auto"/>
              <w:jc w:val="left"/>
            </w:pPr>
            <w:r w:rsidRPr="00F6510C">
              <w:t xml:space="preserve">        xml = []</w:t>
            </w:r>
          </w:p>
          <w:p w14:paraId="2739D7B7" w14:textId="77777777" w:rsidR="00F6510C" w:rsidRPr="00F6510C" w:rsidRDefault="00F6510C" w:rsidP="00F6510C">
            <w:pPr>
              <w:spacing w:line="276" w:lineRule="auto"/>
              <w:jc w:val="left"/>
            </w:pPr>
            <w:r w:rsidRPr="00F6510C">
              <w:t xml:space="preserve">        </w:t>
            </w:r>
            <w:proofErr w:type="spellStart"/>
            <w:r w:rsidRPr="00F6510C">
              <w:t>for k</w:t>
            </w:r>
            <w:proofErr w:type="spellEnd"/>
            <w:r w:rsidRPr="00F6510C">
              <w:t xml:space="preserve"> in </w:t>
            </w:r>
            <w:proofErr w:type="spellStart"/>
            <w:r w:rsidRPr="00F6510C">
              <w:t>return_</w:t>
            </w:r>
            <w:proofErr w:type="gramStart"/>
            <w:r w:rsidRPr="00F6510C">
              <w:t>dict.keys</w:t>
            </w:r>
            <w:proofErr w:type="spellEnd"/>
            <w:proofErr w:type="gramEnd"/>
            <w:r w:rsidRPr="00F6510C">
              <w:t>():</w:t>
            </w:r>
          </w:p>
          <w:p w14:paraId="71154C69" w14:textId="77777777" w:rsidR="00F6510C" w:rsidRPr="00F6510C" w:rsidRDefault="00F6510C" w:rsidP="00F6510C">
            <w:pPr>
              <w:spacing w:line="276" w:lineRule="auto"/>
              <w:jc w:val="left"/>
            </w:pPr>
            <w:r w:rsidRPr="00F6510C">
              <w:t xml:space="preserve">            v = </w:t>
            </w:r>
            <w:proofErr w:type="spellStart"/>
            <w:r w:rsidRPr="00F6510C">
              <w:t>return_dict.get</w:t>
            </w:r>
            <w:proofErr w:type="spellEnd"/>
            <w:r w:rsidRPr="00F6510C">
              <w:t>(k)</w:t>
            </w:r>
          </w:p>
          <w:p w14:paraId="59215C8B" w14:textId="77777777" w:rsidR="00F6510C" w:rsidRPr="00F6510C" w:rsidRDefault="00F6510C" w:rsidP="00F6510C">
            <w:pPr>
              <w:spacing w:line="276" w:lineRule="auto"/>
              <w:jc w:val="left"/>
            </w:pPr>
            <w:r w:rsidRPr="00F6510C">
              <w:t xml:space="preserve">            if k == 'detail' and not </w:t>
            </w:r>
            <w:proofErr w:type="spellStart"/>
            <w:proofErr w:type="gramStart"/>
            <w:r w:rsidRPr="00F6510C">
              <w:t>v.startswith</w:t>
            </w:r>
            <w:proofErr w:type="spellEnd"/>
            <w:proofErr w:type="gramEnd"/>
            <w:r w:rsidRPr="00F6510C">
              <w:t>('&lt;![CDATA['):</w:t>
            </w:r>
          </w:p>
          <w:p w14:paraId="6FE818D5" w14:textId="77777777" w:rsidR="00F6510C" w:rsidRPr="00F6510C" w:rsidRDefault="00F6510C" w:rsidP="00F6510C">
            <w:pPr>
              <w:spacing w:line="276" w:lineRule="auto"/>
              <w:jc w:val="left"/>
            </w:pPr>
            <w:r w:rsidRPr="00F6510C">
              <w:t xml:space="preserve">                v = '</w:t>
            </w:r>
            <w:proofErr w:type="gramStart"/>
            <w:r w:rsidRPr="00F6510C">
              <w:t>&lt;![</w:t>
            </w:r>
            <w:proofErr w:type="gramEnd"/>
            <w:r w:rsidRPr="00F6510C">
              <w:t>CDATA[{}]]&gt;'.format(v)</w:t>
            </w:r>
          </w:p>
          <w:p w14:paraId="360DA980" w14:textId="77777777" w:rsidR="00F6510C" w:rsidRPr="00F6510C" w:rsidRDefault="00F6510C" w:rsidP="00F6510C">
            <w:pPr>
              <w:spacing w:line="276" w:lineRule="auto"/>
              <w:jc w:val="left"/>
            </w:pPr>
            <w:r w:rsidRPr="00F6510C">
              <w:t xml:space="preserve">            </w:t>
            </w:r>
            <w:proofErr w:type="spellStart"/>
            <w:proofErr w:type="gramStart"/>
            <w:r w:rsidRPr="00F6510C">
              <w:t>xml.append</w:t>
            </w:r>
            <w:proofErr w:type="spellEnd"/>
            <w:proofErr w:type="gramEnd"/>
            <w:r w:rsidRPr="00F6510C">
              <w:t>('&lt;{key}&gt;{value}&lt;/{key}&gt;'.format(key=k, value=v))</w:t>
            </w:r>
          </w:p>
          <w:p w14:paraId="452C72BC" w14:textId="77777777" w:rsidR="00F6510C" w:rsidRPr="00F6510C" w:rsidRDefault="00F6510C" w:rsidP="00F6510C">
            <w:pPr>
              <w:spacing w:line="276" w:lineRule="auto"/>
              <w:jc w:val="left"/>
            </w:pPr>
            <w:r w:rsidRPr="00F6510C">
              <w:t xml:space="preserve">            </w:t>
            </w:r>
            <w:proofErr w:type="spellStart"/>
            <w:proofErr w:type="gramStart"/>
            <w:r w:rsidRPr="00F6510C">
              <w:t>xml.append</w:t>
            </w:r>
            <w:proofErr w:type="spellEnd"/>
            <w:proofErr w:type="gramEnd"/>
            <w:r w:rsidRPr="00F6510C">
              <w:t>('\n')</w:t>
            </w:r>
          </w:p>
          <w:p w14:paraId="553A6AF7" w14:textId="77777777" w:rsidR="00F6510C" w:rsidRPr="00F6510C" w:rsidRDefault="00F6510C" w:rsidP="00F6510C">
            <w:pPr>
              <w:spacing w:line="276" w:lineRule="auto"/>
              <w:jc w:val="left"/>
            </w:pPr>
            <w:r w:rsidRPr="00F6510C">
              <w:t xml:space="preserve">        response = Response(response='&lt;xml&gt;\n</w:t>
            </w:r>
            <w:proofErr w:type="gramStart"/>
            <w:r w:rsidRPr="00F6510C">
              <w:t>{}&lt;</w:t>
            </w:r>
            <w:proofErr w:type="gramEnd"/>
            <w:r w:rsidRPr="00F6510C">
              <w:t xml:space="preserve">/xml&gt;'.format(''.join(xml)), status=200, </w:t>
            </w:r>
            <w:proofErr w:type="spellStart"/>
            <w:r w:rsidRPr="00F6510C">
              <w:t>mimetype</w:t>
            </w:r>
            <w:proofErr w:type="spellEnd"/>
            <w:r w:rsidRPr="00F6510C">
              <w:t>="application/xml")</w:t>
            </w:r>
          </w:p>
          <w:p w14:paraId="3D266950" w14:textId="77777777" w:rsidR="00F6510C" w:rsidRPr="00F6510C" w:rsidRDefault="00F6510C" w:rsidP="00F6510C">
            <w:pPr>
              <w:spacing w:line="276" w:lineRule="auto"/>
              <w:jc w:val="left"/>
            </w:pPr>
            <w:r w:rsidRPr="00F6510C">
              <w:t xml:space="preserve">        </w:t>
            </w:r>
            <w:proofErr w:type="spellStart"/>
            <w:proofErr w:type="gramStart"/>
            <w:r w:rsidRPr="00F6510C">
              <w:t>response.headers</w:t>
            </w:r>
            <w:proofErr w:type="spellEnd"/>
            <w:proofErr w:type="gramEnd"/>
            <w:r w:rsidRPr="00F6510C">
              <w:t>["Content-Type"] = "text/xml; charset=utf-8"</w:t>
            </w:r>
          </w:p>
          <w:p w14:paraId="05A2E4E7" w14:textId="77777777" w:rsidR="00F6510C" w:rsidRPr="00F6510C" w:rsidRDefault="00F6510C" w:rsidP="00F6510C">
            <w:pPr>
              <w:spacing w:line="276" w:lineRule="auto"/>
              <w:jc w:val="left"/>
            </w:pPr>
            <w:r w:rsidRPr="00F6510C">
              <w:t xml:space="preserve">        </w:t>
            </w:r>
            <w:proofErr w:type="spellStart"/>
            <w:r w:rsidRPr="00F6510C">
              <w:t>next_invoke</w:t>
            </w:r>
            <w:proofErr w:type="spellEnd"/>
            <w:r w:rsidRPr="00F6510C">
              <w:t xml:space="preserve"> = </w:t>
            </w:r>
            <w:proofErr w:type="spellStart"/>
            <w:proofErr w:type="gramStart"/>
            <w:r w:rsidRPr="00F6510C">
              <w:t>map_dict.get</w:t>
            </w:r>
            <w:proofErr w:type="spellEnd"/>
            <w:r w:rsidRPr="00F6510C">
              <w:t>(</w:t>
            </w:r>
            <w:proofErr w:type="gramEnd"/>
            <w:r w:rsidRPr="00F6510C">
              <w:t>'xml', '')</w:t>
            </w:r>
          </w:p>
          <w:p w14:paraId="5534264B" w14:textId="77777777" w:rsidR="00F6510C" w:rsidRPr="00F6510C" w:rsidRDefault="00F6510C" w:rsidP="00F6510C">
            <w:pPr>
              <w:spacing w:line="276" w:lineRule="auto"/>
              <w:jc w:val="left"/>
            </w:pPr>
            <w:r w:rsidRPr="00F6510C">
              <w:t xml:space="preserve">    </w:t>
            </w:r>
            <w:proofErr w:type="spellStart"/>
            <w:r w:rsidRPr="00F6510C">
              <w:t>response.set_</w:t>
            </w:r>
            <w:proofErr w:type="gramStart"/>
            <w:r w:rsidRPr="00F6510C">
              <w:t>cookie</w:t>
            </w:r>
            <w:proofErr w:type="spellEnd"/>
            <w:r w:rsidRPr="00F6510C">
              <w:t>(</w:t>
            </w:r>
            <w:proofErr w:type="gramEnd"/>
            <w:r w:rsidRPr="00F6510C">
              <w:t>key='next', value=</w:t>
            </w:r>
            <w:proofErr w:type="spellStart"/>
            <w:r w:rsidRPr="00F6510C">
              <w:t>next_invoke</w:t>
            </w:r>
            <w:proofErr w:type="spellEnd"/>
            <w:r w:rsidRPr="00F6510C">
              <w:t>)</w:t>
            </w:r>
          </w:p>
          <w:p w14:paraId="4CADE3D0" w14:textId="77777777" w:rsidR="00F6510C" w:rsidRPr="00F6510C" w:rsidRDefault="00F6510C" w:rsidP="00F6510C">
            <w:pPr>
              <w:spacing w:line="276" w:lineRule="auto"/>
              <w:jc w:val="left"/>
            </w:pPr>
            <w:r w:rsidRPr="00F6510C">
              <w:t xml:space="preserve">    return response</w:t>
            </w:r>
          </w:p>
          <w:p w14:paraId="460970DD" w14:textId="77777777" w:rsidR="00F6510C" w:rsidRPr="00F6510C" w:rsidRDefault="00F6510C" w:rsidP="00F6510C">
            <w:pPr>
              <w:spacing w:line="276" w:lineRule="auto"/>
              <w:jc w:val="left"/>
            </w:pPr>
          </w:p>
          <w:p w14:paraId="733BA101" w14:textId="77777777" w:rsidR="00F6510C" w:rsidRPr="00F6510C" w:rsidRDefault="00F6510C" w:rsidP="00F6510C">
            <w:pPr>
              <w:spacing w:line="276" w:lineRule="auto"/>
              <w:jc w:val="left"/>
            </w:pPr>
          </w:p>
          <w:p w14:paraId="519C9195" w14:textId="77777777" w:rsidR="00F6510C" w:rsidRPr="00F6510C" w:rsidRDefault="00F6510C" w:rsidP="00F6510C">
            <w:pPr>
              <w:spacing w:line="276" w:lineRule="auto"/>
              <w:jc w:val="left"/>
            </w:pPr>
            <w:r w:rsidRPr="00F6510C">
              <w:t xml:space="preserve">def s10(username, </w:t>
            </w:r>
            <w:proofErr w:type="spellStart"/>
            <w:r w:rsidRPr="00F6510C">
              <w:t>map_dict</w:t>
            </w:r>
            <w:proofErr w:type="spellEnd"/>
            <w:r w:rsidRPr="00F6510C">
              <w:t>):</w:t>
            </w:r>
          </w:p>
          <w:p w14:paraId="7E89E275" w14:textId="77777777" w:rsidR="00F6510C" w:rsidRPr="00F6510C" w:rsidRDefault="00F6510C" w:rsidP="00F6510C">
            <w:pPr>
              <w:spacing w:line="276" w:lineRule="auto"/>
              <w:jc w:val="left"/>
            </w:pPr>
            <w:r w:rsidRPr="00F6510C">
              <w:t xml:space="preserve">    now = </w:t>
            </w:r>
            <w:proofErr w:type="spellStart"/>
            <w:proofErr w:type="gramStart"/>
            <w:r w:rsidRPr="00F6510C">
              <w:t>time.strftime</w:t>
            </w:r>
            <w:proofErr w:type="spellEnd"/>
            <w:proofErr w:type="gramEnd"/>
            <w:r w:rsidRPr="00F6510C">
              <w:t xml:space="preserve">("%Y-%m-%d %H:%M:%S", </w:t>
            </w:r>
            <w:proofErr w:type="spellStart"/>
            <w:r w:rsidRPr="00F6510C">
              <w:t>time.localtime</w:t>
            </w:r>
            <w:proofErr w:type="spellEnd"/>
            <w:r w:rsidRPr="00F6510C">
              <w:t>())</w:t>
            </w:r>
          </w:p>
          <w:p w14:paraId="0AC1A0D6" w14:textId="77777777" w:rsidR="00F6510C" w:rsidRPr="00F6510C" w:rsidRDefault="00F6510C" w:rsidP="00F6510C">
            <w:pPr>
              <w:spacing w:line="276" w:lineRule="auto"/>
              <w:jc w:val="left"/>
            </w:pPr>
            <w:r w:rsidRPr="00F6510C">
              <w:t xml:space="preserve">    if </w:t>
            </w:r>
            <w:proofErr w:type="spellStart"/>
            <w:proofErr w:type="gramStart"/>
            <w:r w:rsidRPr="00F6510C">
              <w:t>re.match</w:t>
            </w:r>
            <w:proofErr w:type="spellEnd"/>
            <w:proofErr w:type="gramEnd"/>
            <w:r w:rsidRPr="00F6510C">
              <w:t>(r'[a-mA-M]', username[0]):</w:t>
            </w:r>
          </w:p>
          <w:p w14:paraId="4143EECF" w14:textId="77777777" w:rsidR="00F6510C" w:rsidRPr="00F6510C" w:rsidRDefault="00F6510C" w:rsidP="00F6510C">
            <w:pPr>
              <w:spacing w:line="276" w:lineRule="auto"/>
              <w:jc w:val="left"/>
            </w:pPr>
            <w:r w:rsidRPr="00F6510C">
              <w:t xml:space="preserve">        </w:t>
            </w:r>
            <w:proofErr w:type="spellStart"/>
            <w:r w:rsidRPr="00F6510C">
              <w:t>return_dict</w:t>
            </w:r>
            <w:proofErr w:type="spellEnd"/>
            <w:r w:rsidRPr="00F6510C">
              <w:t xml:space="preserve"> = {</w:t>
            </w:r>
          </w:p>
          <w:p w14:paraId="662D5676" w14:textId="77777777" w:rsidR="00F6510C" w:rsidRPr="00F6510C" w:rsidRDefault="00F6510C" w:rsidP="00F6510C">
            <w:pPr>
              <w:spacing w:line="276" w:lineRule="auto"/>
              <w:jc w:val="left"/>
            </w:pPr>
            <w:r w:rsidRPr="00F6510C">
              <w:t xml:space="preserve">            "name": username,</w:t>
            </w:r>
          </w:p>
          <w:p w14:paraId="745ACFD8" w14:textId="77777777" w:rsidR="00F6510C" w:rsidRPr="00F6510C" w:rsidRDefault="00F6510C" w:rsidP="00F6510C">
            <w:pPr>
              <w:spacing w:line="276" w:lineRule="auto"/>
              <w:jc w:val="left"/>
            </w:pPr>
            <w:r w:rsidRPr="00F6510C">
              <w:t xml:space="preserve">            "time": now</w:t>
            </w:r>
          </w:p>
          <w:p w14:paraId="5AE48FA6" w14:textId="77777777" w:rsidR="00F6510C" w:rsidRPr="00F6510C" w:rsidRDefault="00F6510C" w:rsidP="00F6510C">
            <w:pPr>
              <w:spacing w:line="276" w:lineRule="auto"/>
              <w:jc w:val="left"/>
            </w:pPr>
            <w:r w:rsidRPr="00F6510C">
              <w:t xml:space="preserve">        }</w:t>
            </w:r>
          </w:p>
          <w:p w14:paraId="0D67A8A7" w14:textId="77777777" w:rsidR="00F6510C" w:rsidRPr="00F6510C" w:rsidRDefault="00F6510C" w:rsidP="00F6510C">
            <w:pPr>
              <w:spacing w:line="276" w:lineRule="auto"/>
              <w:jc w:val="left"/>
            </w:pPr>
            <w:r w:rsidRPr="00F6510C">
              <w:t xml:space="preserve">        response = </w:t>
            </w:r>
            <w:proofErr w:type="spellStart"/>
            <w:r w:rsidRPr="00F6510C">
              <w:t>make_response</w:t>
            </w:r>
            <w:proofErr w:type="spellEnd"/>
            <w:r w:rsidRPr="00F6510C">
              <w:t>(</w:t>
            </w:r>
            <w:proofErr w:type="spellStart"/>
            <w:r w:rsidRPr="00F6510C">
              <w:t>jsonify</w:t>
            </w:r>
            <w:proofErr w:type="spellEnd"/>
            <w:r w:rsidRPr="00F6510C">
              <w:t>(</w:t>
            </w:r>
            <w:proofErr w:type="spellStart"/>
            <w:r w:rsidRPr="00F6510C">
              <w:t>return_dict</w:t>
            </w:r>
            <w:proofErr w:type="spellEnd"/>
            <w:r w:rsidRPr="00F6510C">
              <w:t>))</w:t>
            </w:r>
          </w:p>
          <w:p w14:paraId="5CBDBDDF" w14:textId="77777777" w:rsidR="00F6510C" w:rsidRPr="00F6510C" w:rsidRDefault="00F6510C" w:rsidP="00F6510C">
            <w:pPr>
              <w:spacing w:line="276" w:lineRule="auto"/>
              <w:jc w:val="left"/>
            </w:pPr>
            <w:r w:rsidRPr="00F6510C">
              <w:t xml:space="preserve">        </w:t>
            </w:r>
            <w:proofErr w:type="spellStart"/>
            <w:r w:rsidRPr="00F6510C">
              <w:t>next_invoke</w:t>
            </w:r>
            <w:proofErr w:type="spellEnd"/>
            <w:r w:rsidRPr="00F6510C">
              <w:t xml:space="preserve"> = </w:t>
            </w:r>
            <w:proofErr w:type="spellStart"/>
            <w:proofErr w:type="gramStart"/>
            <w:r w:rsidRPr="00F6510C">
              <w:t>map_dict.get</w:t>
            </w:r>
            <w:proofErr w:type="spellEnd"/>
            <w:r w:rsidRPr="00F6510C">
              <w:t>(</w:t>
            </w:r>
            <w:proofErr w:type="gramEnd"/>
            <w:r w:rsidRPr="00F6510C">
              <w:t>'json', '')</w:t>
            </w:r>
          </w:p>
          <w:p w14:paraId="7629FE7B" w14:textId="77777777" w:rsidR="00F6510C" w:rsidRPr="00F6510C" w:rsidRDefault="00F6510C" w:rsidP="00F6510C">
            <w:pPr>
              <w:spacing w:line="276" w:lineRule="auto"/>
              <w:jc w:val="left"/>
            </w:pPr>
            <w:r w:rsidRPr="00F6510C">
              <w:t xml:space="preserve">    else:</w:t>
            </w:r>
          </w:p>
          <w:p w14:paraId="4414B928" w14:textId="77777777" w:rsidR="00F6510C" w:rsidRPr="00F6510C" w:rsidRDefault="00F6510C" w:rsidP="00F6510C">
            <w:pPr>
              <w:spacing w:line="276" w:lineRule="auto"/>
              <w:jc w:val="left"/>
            </w:pPr>
            <w:r w:rsidRPr="00F6510C">
              <w:t xml:space="preserve">        </w:t>
            </w:r>
            <w:proofErr w:type="spellStart"/>
            <w:r w:rsidRPr="00F6510C">
              <w:t>return_dict</w:t>
            </w:r>
            <w:proofErr w:type="spellEnd"/>
            <w:r w:rsidRPr="00F6510C">
              <w:t xml:space="preserve"> = {</w:t>
            </w:r>
          </w:p>
          <w:p w14:paraId="6A1012C3" w14:textId="77777777" w:rsidR="00F6510C" w:rsidRPr="00F6510C" w:rsidRDefault="00F6510C" w:rsidP="00F6510C">
            <w:pPr>
              <w:spacing w:line="276" w:lineRule="auto"/>
              <w:jc w:val="left"/>
            </w:pPr>
            <w:r w:rsidRPr="00F6510C">
              <w:t xml:space="preserve">            "name": username,</w:t>
            </w:r>
          </w:p>
          <w:p w14:paraId="05ACBDE0" w14:textId="77777777" w:rsidR="00F6510C" w:rsidRPr="00F6510C" w:rsidRDefault="00F6510C" w:rsidP="00F6510C">
            <w:pPr>
              <w:spacing w:line="276" w:lineRule="auto"/>
              <w:jc w:val="left"/>
            </w:pPr>
            <w:r w:rsidRPr="00F6510C">
              <w:t xml:space="preserve">            "time": now</w:t>
            </w:r>
          </w:p>
          <w:p w14:paraId="4EFCF797" w14:textId="77777777" w:rsidR="00F6510C" w:rsidRPr="00F6510C" w:rsidRDefault="00F6510C" w:rsidP="00F6510C">
            <w:pPr>
              <w:spacing w:line="276" w:lineRule="auto"/>
              <w:jc w:val="left"/>
            </w:pPr>
            <w:r w:rsidRPr="00F6510C">
              <w:t xml:space="preserve">        }</w:t>
            </w:r>
          </w:p>
          <w:p w14:paraId="59B3450E" w14:textId="77777777" w:rsidR="00F6510C" w:rsidRPr="00F6510C" w:rsidRDefault="00F6510C" w:rsidP="00F6510C">
            <w:pPr>
              <w:spacing w:line="276" w:lineRule="auto"/>
              <w:jc w:val="left"/>
            </w:pPr>
          </w:p>
          <w:p w14:paraId="4D6D04D3" w14:textId="77777777" w:rsidR="00F6510C" w:rsidRPr="00F6510C" w:rsidRDefault="00F6510C" w:rsidP="00F6510C">
            <w:pPr>
              <w:spacing w:line="276" w:lineRule="auto"/>
              <w:jc w:val="left"/>
            </w:pPr>
            <w:r w:rsidRPr="00F6510C">
              <w:t xml:space="preserve">        xml = []</w:t>
            </w:r>
          </w:p>
          <w:p w14:paraId="6A5EEB37" w14:textId="77777777" w:rsidR="00F6510C" w:rsidRPr="00F6510C" w:rsidRDefault="00F6510C" w:rsidP="00F6510C">
            <w:pPr>
              <w:spacing w:line="276" w:lineRule="auto"/>
              <w:jc w:val="left"/>
            </w:pPr>
            <w:r w:rsidRPr="00F6510C">
              <w:t xml:space="preserve">        </w:t>
            </w:r>
            <w:proofErr w:type="spellStart"/>
            <w:r w:rsidRPr="00F6510C">
              <w:t>for k</w:t>
            </w:r>
            <w:proofErr w:type="spellEnd"/>
            <w:r w:rsidRPr="00F6510C">
              <w:t xml:space="preserve"> in </w:t>
            </w:r>
            <w:proofErr w:type="spellStart"/>
            <w:r w:rsidRPr="00F6510C">
              <w:t>return_</w:t>
            </w:r>
            <w:proofErr w:type="gramStart"/>
            <w:r w:rsidRPr="00F6510C">
              <w:t>dict.keys</w:t>
            </w:r>
            <w:proofErr w:type="spellEnd"/>
            <w:proofErr w:type="gramEnd"/>
            <w:r w:rsidRPr="00F6510C">
              <w:t>():</w:t>
            </w:r>
          </w:p>
          <w:p w14:paraId="567291A5" w14:textId="77777777" w:rsidR="00F6510C" w:rsidRPr="00F6510C" w:rsidRDefault="00F6510C" w:rsidP="00F6510C">
            <w:pPr>
              <w:spacing w:line="276" w:lineRule="auto"/>
              <w:jc w:val="left"/>
            </w:pPr>
            <w:r w:rsidRPr="00F6510C">
              <w:t xml:space="preserve">            v = </w:t>
            </w:r>
            <w:proofErr w:type="spellStart"/>
            <w:r w:rsidRPr="00F6510C">
              <w:t>return_dict.get</w:t>
            </w:r>
            <w:proofErr w:type="spellEnd"/>
            <w:r w:rsidRPr="00F6510C">
              <w:t>(k)</w:t>
            </w:r>
          </w:p>
          <w:p w14:paraId="044A39AB" w14:textId="77777777" w:rsidR="00F6510C" w:rsidRPr="00F6510C" w:rsidRDefault="00F6510C" w:rsidP="00F6510C">
            <w:pPr>
              <w:spacing w:line="276" w:lineRule="auto"/>
              <w:jc w:val="left"/>
            </w:pPr>
            <w:r w:rsidRPr="00F6510C">
              <w:t xml:space="preserve">            if k == 'detail' and not </w:t>
            </w:r>
            <w:proofErr w:type="spellStart"/>
            <w:proofErr w:type="gramStart"/>
            <w:r w:rsidRPr="00F6510C">
              <w:t>v.startswith</w:t>
            </w:r>
            <w:proofErr w:type="spellEnd"/>
            <w:proofErr w:type="gramEnd"/>
            <w:r w:rsidRPr="00F6510C">
              <w:t>('&lt;![CDATA['):</w:t>
            </w:r>
          </w:p>
          <w:p w14:paraId="2E92F69E" w14:textId="77777777" w:rsidR="00F6510C" w:rsidRPr="00F6510C" w:rsidRDefault="00F6510C" w:rsidP="00F6510C">
            <w:pPr>
              <w:spacing w:line="276" w:lineRule="auto"/>
              <w:jc w:val="left"/>
            </w:pPr>
            <w:r w:rsidRPr="00F6510C">
              <w:lastRenderedPageBreak/>
              <w:t xml:space="preserve">                v = '</w:t>
            </w:r>
            <w:proofErr w:type="gramStart"/>
            <w:r w:rsidRPr="00F6510C">
              <w:t>&lt;![</w:t>
            </w:r>
            <w:proofErr w:type="gramEnd"/>
            <w:r w:rsidRPr="00F6510C">
              <w:t>CDATA[{}]]&gt;'.format(v)</w:t>
            </w:r>
          </w:p>
          <w:p w14:paraId="570BC64A" w14:textId="77777777" w:rsidR="00F6510C" w:rsidRPr="00F6510C" w:rsidRDefault="00F6510C" w:rsidP="00F6510C">
            <w:pPr>
              <w:spacing w:line="276" w:lineRule="auto"/>
              <w:jc w:val="left"/>
            </w:pPr>
            <w:r w:rsidRPr="00F6510C">
              <w:t xml:space="preserve">            </w:t>
            </w:r>
            <w:proofErr w:type="spellStart"/>
            <w:proofErr w:type="gramStart"/>
            <w:r w:rsidRPr="00F6510C">
              <w:t>xml.append</w:t>
            </w:r>
            <w:proofErr w:type="spellEnd"/>
            <w:proofErr w:type="gramEnd"/>
            <w:r w:rsidRPr="00F6510C">
              <w:t>('&lt;{key}&gt;{value}&lt;/{key}&gt;'.format(key=k, value=v))</w:t>
            </w:r>
          </w:p>
          <w:p w14:paraId="79C2FC3E" w14:textId="77777777" w:rsidR="00F6510C" w:rsidRPr="00F6510C" w:rsidRDefault="00F6510C" w:rsidP="00F6510C">
            <w:pPr>
              <w:spacing w:line="276" w:lineRule="auto"/>
              <w:jc w:val="left"/>
            </w:pPr>
            <w:r w:rsidRPr="00F6510C">
              <w:t xml:space="preserve">            </w:t>
            </w:r>
            <w:proofErr w:type="spellStart"/>
            <w:proofErr w:type="gramStart"/>
            <w:r w:rsidRPr="00F6510C">
              <w:t>xml.append</w:t>
            </w:r>
            <w:proofErr w:type="spellEnd"/>
            <w:proofErr w:type="gramEnd"/>
            <w:r w:rsidRPr="00F6510C">
              <w:t>('\n')</w:t>
            </w:r>
          </w:p>
          <w:p w14:paraId="4853BDED" w14:textId="77777777" w:rsidR="00F6510C" w:rsidRPr="00F6510C" w:rsidRDefault="00F6510C" w:rsidP="00F6510C">
            <w:pPr>
              <w:spacing w:line="276" w:lineRule="auto"/>
              <w:jc w:val="left"/>
            </w:pPr>
            <w:r w:rsidRPr="00F6510C">
              <w:t xml:space="preserve">        response = Response(response='&lt;xml&gt;\n</w:t>
            </w:r>
            <w:proofErr w:type="gramStart"/>
            <w:r w:rsidRPr="00F6510C">
              <w:t>{}&lt;</w:t>
            </w:r>
            <w:proofErr w:type="gramEnd"/>
            <w:r w:rsidRPr="00F6510C">
              <w:t xml:space="preserve">/xml&gt;'.format(''.join(xml)), status=200, </w:t>
            </w:r>
            <w:proofErr w:type="spellStart"/>
            <w:r w:rsidRPr="00F6510C">
              <w:t>mimetype</w:t>
            </w:r>
            <w:proofErr w:type="spellEnd"/>
            <w:r w:rsidRPr="00F6510C">
              <w:t>="application/xml")</w:t>
            </w:r>
          </w:p>
          <w:p w14:paraId="4FA9FA0C" w14:textId="77777777" w:rsidR="00F6510C" w:rsidRPr="00F6510C" w:rsidRDefault="00F6510C" w:rsidP="00F6510C">
            <w:pPr>
              <w:spacing w:line="276" w:lineRule="auto"/>
              <w:jc w:val="left"/>
            </w:pPr>
            <w:r w:rsidRPr="00F6510C">
              <w:t xml:space="preserve">        </w:t>
            </w:r>
            <w:proofErr w:type="spellStart"/>
            <w:proofErr w:type="gramStart"/>
            <w:r w:rsidRPr="00F6510C">
              <w:t>response.headers</w:t>
            </w:r>
            <w:proofErr w:type="spellEnd"/>
            <w:proofErr w:type="gramEnd"/>
            <w:r w:rsidRPr="00F6510C">
              <w:t>["Content-Type"] = "text/xml; charset=utf-8"</w:t>
            </w:r>
          </w:p>
          <w:p w14:paraId="46EA8D1A" w14:textId="77777777" w:rsidR="00F6510C" w:rsidRPr="00F6510C" w:rsidRDefault="00F6510C" w:rsidP="00F6510C">
            <w:pPr>
              <w:spacing w:line="276" w:lineRule="auto"/>
              <w:jc w:val="left"/>
            </w:pPr>
            <w:r w:rsidRPr="00F6510C">
              <w:t xml:space="preserve">        </w:t>
            </w:r>
            <w:proofErr w:type="spellStart"/>
            <w:r w:rsidRPr="00F6510C">
              <w:t>next_invoke</w:t>
            </w:r>
            <w:proofErr w:type="spellEnd"/>
            <w:r w:rsidRPr="00F6510C">
              <w:t xml:space="preserve"> = </w:t>
            </w:r>
            <w:proofErr w:type="spellStart"/>
            <w:proofErr w:type="gramStart"/>
            <w:r w:rsidRPr="00F6510C">
              <w:t>map_dict.get</w:t>
            </w:r>
            <w:proofErr w:type="spellEnd"/>
            <w:r w:rsidRPr="00F6510C">
              <w:t>(</w:t>
            </w:r>
            <w:proofErr w:type="gramEnd"/>
            <w:r w:rsidRPr="00F6510C">
              <w:t>'xml', '')</w:t>
            </w:r>
          </w:p>
          <w:p w14:paraId="2F340A1E" w14:textId="77777777" w:rsidR="00F6510C" w:rsidRPr="00F6510C" w:rsidRDefault="00F6510C" w:rsidP="00F6510C">
            <w:pPr>
              <w:spacing w:line="276" w:lineRule="auto"/>
              <w:jc w:val="left"/>
            </w:pPr>
            <w:r w:rsidRPr="00F6510C">
              <w:t xml:space="preserve">    </w:t>
            </w:r>
            <w:proofErr w:type="spellStart"/>
            <w:r w:rsidRPr="00F6510C">
              <w:t>response.set_</w:t>
            </w:r>
            <w:proofErr w:type="gramStart"/>
            <w:r w:rsidRPr="00F6510C">
              <w:t>cookie</w:t>
            </w:r>
            <w:proofErr w:type="spellEnd"/>
            <w:r w:rsidRPr="00F6510C">
              <w:t>(</w:t>
            </w:r>
            <w:proofErr w:type="gramEnd"/>
            <w:r w:rsidRPr="00F6510C">
              <w:t>key='next', value=</w:t>
            </w:r>
            <w:proofErr w:type="spellStart"/>
            <w:r w:rsidRPr="00F6510C">
              <w:t>next_invoke</w:t>
            </w:r>
            <w:proofErr w:type="spellEnd"/>
            <w:r w:rsidRPr="00F6510C">
              <w:t>)</w:t>
            </w:r>
          </w:p>
          <w:p w14:paraId="68C0B390" w14:textId="7A74FB69" w:rsidR="00973684" w:rsidRDefault="00F6510C" w:rsidP="00F6510C">
            <w:pPr>
              <w:spacing w:line="276" w:lineRule="auto"/>
              <w:jc w:val="left"/>
            </w:pPr>
            <w:r w:rsidRPr="00F6510C">
              <w:t xml:space="preserve">    return response</w:t>
            </w:r>
          </w:p>
        </w:tc>
      </w:tr>
    </w:tbl>
    <w:p w14:paraId="39B224D5" w14:textId="77777777" w:rsidR="00B756E8" w:rsidRPr="0009579D" w:rsidRDefault="00B756E8" w:rsidP="00652AEE">
      <w:pPr>
        <w:rPr>
          <w:rFonts w:cs="Times New Roman"/>
        </w:rPr>
      </w:pPr>
    </w:p>
    <w:sectPr w:rsidR="00B756E8" w:rsidRPr="0009579D" w:rsidSect="00FF7B40">
      <w:headerReference w:type="even" r:id="rId29"/>
      <w:headerReference w:type="default" r:id="rId30"/>
      <w:pgSz w:w="11906" w:h="16838" w:code="9"/>
      <w:pgMar w:top="1440" w:right="1800" w:bottom="1440" w:left="1800" w:header="851" w:footer="851" w:gutter="0"/>
      <w:cols w:space="425"/>
      <w:docGrid w:type="linesAndChar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856359D" w14:textId="77777777" w:rsidR="00ED7221" w:rsidRDefault="00ED7221" w:rsidP="00760DBE">
      <w:r>
        <w:separator/>
      </w:r>
    </w:p>
  </w:endnote>
  <w:endnote w:type="continuationSeparator" w:id="0">
    <w:p w14:paraId="259ECC47" w14:textId="77777777" w:rsidR="00ED7221" w:rsidRDefault="00ED7221" w:rsidP="00760DB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8BDF81" w14:textId="69986081" w:rsidR="00B70F2F" w:rsidRDefault="00B70F2F">
    <w:pPr>
      <w:pStyle w:val="a6"/>
      <w:jc w:val="center"/>
    </w:pPr>
  </w:p>
  <w:p w14:paraId="79D6394D" w14:textId="77777777" w:rsidR="00B70F2F" w:rsidRDefault="00B70F2F">
    <w:pPr>
      <w:pStyle w:val="a6"/>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5CE256" w14:textId="11EB10D0" w:rsidR="00B70F2F" w:rsidRDefault="00B70F2F">
    <w:pPr>
      <w:pStyle w:val="a6"/>
      <w:jc w:val="center"/>
    </w:pPr>
  </w:p>
  <w:p w14:paraId="09189AC4" w14:textId="77777777" w:rsidR="00B70F2F" w:rsidRDefault="00B70F2F">
    <w:pPr>
      <w:pStyle w:val="a6"/>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097462"/>
      <w:docPartObj>
        <w:docPartGallery w:val="Page Numbers (Bottom of Page)"/>
        <w:docPartUnique/>
      </w:docPartObj>
    </w:sdtPr>
    <w:sdtEndPr>
      <w:rPr>
        <w:rFonts w:eastAsiaTheme="majorEastAsia" w:cs="Times New Roman"/>
        <w:sz w:val="21"/>
      </w:rPr>
    </w:sdtEndPr>
    <w:sdtContent>
      <w:p w14:paraId="7633AAA7" w14:textId="77777777" w:rsidR="00B70F2F" w:rsidRPr="00395BE3" w:rsidRDefault="00B70F2F">
        <w:pPr>
          <w:pStyle w:val="a6"/>
          <w:jc w:val="center"/>
          <w:rPr>
            <w:rFonts w:eastAsiaTheme="majorEastAsia" w:cs="Times New Roman"/>
            <w:sz w:val="21"/>
          </w:rPr>
        </w:pPr>
        <w:r w:rsidRPr="00395BE3">
          <w:rPr>
            <w:rFonts w:eastAsiaTheme="majorEastAsia" w:cs="Times New Roman"/>
            <w:sz w:val="21"/>
          </w:rPr>
          <w:fldChar w:fldCharType="begin"/>
        </w:r>
        <w:r w:rsidRPr="00395BE3">
          <w:rPr>
            <w:rFonts w:eastAsiaTheme="majorEastAsia" w:cs="Times New Roman"/>
            <w:sz w:val="21"/>
          </w:rPr>
          <w:instrText>PAGE   \* MERGEFORMAT</w:instrText>
        </w:r>
        <w:r w:rsidRPr="00395BE3">
          <w:rPr>
            <w:rFonts w:eastAsiaTheme="majorEastAsia" w:cs="Times New Roman"/>
            <w:sz w:val="21"/>
          </w:rPr>
          <w:fldChar w:fldCharType="separate"/>
        </w:r>
        <w:r w:rsidRPr="00083796">
          <w:rPr>
            <w:rFonts w:eastAsiaTheme="majorEastAsia" w:cs="Times New Roman"/>
            <w:noProof/>
            <w:sz w:val="21"/>
            <w:lang w:val="zh-CN"/>
          </w:rPr>
          <w:t>VI</w:t>
        </w:r>
        <w:r w:rsidRPr="00395BE3">
          <w:rPr>
            <w:rFonts w:eastAsiaTheme="majorEastAsia" w:cs="Times New Roman"/>
            <w:sz w:val="21"/>
          </w:rPr>
          <w:fldChar w:fldCharType="end"/>
        </w:r>
      </w:p>
    </w:sdtContent>
  </w:sdt>
  <w:p w14:paraId="3726B338" w14:textId="77777777" w:rsidR="00B70F2F" w:rsidRDefault="00B70F2F">
    <w:pPr>
      <w:pStyle w:val="a6"/>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30261708"/>
      <w:docPartObj>
        <w:docPartGallery w:val="Page Numbers (Bottom of Page)"/>
        <w:docPartUnique/>
      </w:docPartObj>
    </w:sdtPr>
    <w:sdtEndPr>
      <w:rPr>
        <w:rFonts w:eastAsiaTheme="majorEastAsia" w:cs="Times New Roman"/>
        <w:sz w:val="21"/>
        <w:szCs w:val="21"/>
      </w:rPr>
    </w:sdtEndPr>
    <w:sdtContent>
      <w:p w14:paraId="2A547552" w14:textId="0EC7F612" w:rsidR="00B70F2F" w:rsidRPr="00B006C5" w:rsidRDefault="00B70F2F">
        <w:pPr>
          <w:pStyle w:val="a6"/>
          <w:jc w:val="center"/>
          <w:rPr>
            <w:rFonts w:eastAsiaTheme="majorEastAsia" w:cs="Times New Roman"/>
            <w:sz w:val="21"/>
            <w:szCs w:val="21"/>
          </w:rPr>
        </w:pPr>
        <w:r w:rsidRPr="00B006C5">
          <w:rPr>
            <w:rFonts w:eastAsiaTheme="majorEastAsia" w:cs="Times New Roman"/>
            <w:sz w:val="21"/>
            <w:szCs w:val="21"/>
          </w:rPr>
          <w:fldChar w:fldCharType="begin"/>
        </w:r>
        <w:r w:rsidRPr="00B006C5">
          <w:rPr>
            <w:rFonts w:eastAsiaTheme="majorEastAsia" w:cs="Times New Roman"/>
            <w:sz w:val="21"/>
            <w:szCs w:val="21"/>
          </w:rPr>
          <w:instrText>PAGE   \* MERGEFORMAT</w:instrText>
        </w:r>
        <w:r w:rsidRPr="00B006C5">
          <w:rPr>
            <w:rFonts w:eastAsiaTheme="majorEastAsia" w:cs="Times New Roman"/>
            <w:sz w:val="21"/>
            <w:szCs w:val="21"/>
          </w:rPr>
          <w:fldChar w:fldCharType="separate"/>
        </w:r>
        <w:r w:rsidRPr="00083796">
          <w:rPr>
            <w:rFonts w:eastAsiaTheme="majorEastAsia" w:cs="Times New Roman"/>
            <w:noProof/>
            <w:sz w:val="21"/>
            <w:szCs w:val="21"/>
            <w:lang w:val="zh-CN"/>
          </w:rPr>
          <w:t>VII</w:t>
        </w:r>
        <w:r w:rsidRPr="00B006C5">
          <w:rPr>
            <w:rFonts w:eastAsiaTheme="majorEastAsia" w:cs="Times New Roman"/>
            <w:sz w:val="21"/>
            <w:szCs w:val="21"/>
          </w:rPr>
          <w:fldChar w:fldCharType="end"/>
        </w:r>
      </w:p>
    </w:sdtContent>
  </w:sdt>
  <w:p w14:paraId="517F8C02" w14:textId="77777777" w:rsidR="00B70F2F" w:rsidRDefault="00B70F2F">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BED15D9" w14:textId="77777777" w:rsidR="00ED7221" w:rsidRDefault="00ED7221" w:rsidP="00760DBE">
      <w:r>
        <w:separator/>
      </w:r>
    </w:p>
  </w:footnote>
  <w:footnote w:type="continuationSeparator" w:id="0">
    <w:p w14:paraId="78C32991" w14:textId="77777777" w:rsidR="00ED7221" w:rsidRDefault="00ED7221" w:rsidP="00760DB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B4CB47" w14:textId="77777777" w:rsidR="00B70F2F" w:rsidRDefault="00B70F2F" w:rsidP="00A86659">
    <w:pPr>
      <w:pStyle w:val="a4"/>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63F522" w14:textId="77777777" w:rsidR="00B70F2F" w:rsidRDefault="00B70F2F" w:rsidP="00A86659">
    <w:pPr>
      <w:pStyle w:val="a4"/>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3A1E49" w14:textId="77777777" w:rsidR="00B70F2F" w:rsidRDefault="00B70F2F" w:rsidP="00872693"/>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1E8B57" w14:textId="77777777" w:rsidR="00B70F2F" w:rsidRDefault="00B70F2F" w:rsidP="00872693"/>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542754" w14:textId="6FAF9BB1" w:rsidR="00B70F2F" w:rsidRPr="007D7DD4" w:rsidRDefault="00B70F2F" w:rsidP="007D7DD4">
    <w:pPr>
      <w:pStyle w:val="a4"/>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39A4A2" w14:textId="04860DCF" w:rsidR="00B70F2F" w:rsidRPr="00652AEE" w:rsidRDefault="007D7DD4" w:rsidP="007D7DD4">
    <w:pPr>
      <w:pStyle w:val="a4"/>
      <w:tabs>
        <w:tab w:val="clear" w:pos="4153"/>
        <w:tab w:val="clear" w:pos="8306"/>
        <w:tab w:val="left" w:pos="3606"/>
      </w:tabs>
      <w:jc w:val="both"/>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BE45A9"/>
    <w:multiLevelType w:val="hybridMultilevel"/>
    <w:tmpl w:val="D70210DA"/>
    <w:lvl w:ilvl="0" w:tplc="798089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D301300"/>
    <w:multiLevelType w:val="hybridMultilevel"/>
    <w:tmpl w:val="09124750"/>
    <w:lvl w:ilvl="0" w:tplc="798089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F1C56DA"/>
    <w:multiLevelType w:val="hybridMultilevel"/>
    <w:tmpl w:val="87DC6D5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45648DD"/>
    <w:multiLevelType w:val="hybridMultilevel"/>
    <w:tmpl w:val="68585D7E"/>
    <w:lvl w:ilvl="0" w:tplc="606EF0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EE86DBB"/>
    <w:multiLevelType w:val="hybridMultilevel"/>
    <w:tmpl w:val="8B2A34D0"/>
    <w:lvl w:ilvl="0" w:tplc="12047518">
      <w:start w:val="1"/>
      <w:numFmt w:val="decimal"/>
      <w:lvlText w:val="（%1）"/>
      <w:lvlJc w:val="left"/>
      <w:pPr>
        <w:ind w:left="420" w:hanging="420"/>
      </w:pPr>
      <w:rPr>
        <w:rFonts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FF23504"/>
    <w:multiLevelType w:val="hybridMultilevel"/>
    <w:tmpl w:val="2028E6E4"/>
    <w:lvl w:ilvl="0" w:tplc="D61C6E7C">
      <w:start w:val="1"/>
      <w:numFmt w:val="decimal"/>
      <w:lvlText w:val="[%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6123439"/>
    <w:multiLevelType w:val="hybridMultilevel"/>
    <w:tmpl w:val="BEF2C546"/>
    <w:lvl w:ilvl="0" w:tplc="798089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2355FBC"/>
    <w:multiLevelType w:val="hybridMultilevel"/>
    <w:tmpl w:val="F6723058"/>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397747F6"/>
    <w:multiLevelType w:val="hybridMultilevel"/>
    <w:tmpl w:val="B44C5A0E"/>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3BA43886"/>
    <w:multiLevelType w:val="hybridMultilevel"/>
    <w:tmpl w:val="EFD45A64"/>
    <w:lvl w:ilvl="0" w:tplc="798089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DDB3258"/>
    <w:multiLevelType w:val="hybridMultilevel"/>
    <w:tmpl w:val="4BDCBE7C"/>
    <w:lvl w:ilvl="0" w:tplc="062C4A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8A52A2F"/>
    <w:multiLevelType w:val="hybridMultilevel"/>
    <w:tmpl w:val="1ED40BB8"/>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4B0C5B51"/>
    <w:multiLevelType w:val="hybridMultilevel"/>
    <w:tmpl w:val="BB2C1748"/>
    <w:lvl w:ilvl="0" w:tplc="789A207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4E56101C"/>
    <w:multiLevelType w:val="hybridMultilevel"/>
    <w:tmpl w:val="4BE060F4"/>
    <w:lvl w:ilvl="0" w:tplc="04AC89E2">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57B27F30"/>
    <w:multiLevelType w:val="hybridMultilevel"/>
    <w:tmpl w:val="1C429494"/>
    <w:lvl w:ilvl="0" w:tplc="798089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F2309BA"/>
    <w:multiLevelType w:val="hybridMultilevel"/>
    <w:tmpl w:val="7CBA84CA"/>
    <w:lvl w:ilvl="0" w:tplc="798089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2AE7543"/>
    <w:multiLevelType w:val="hybridMultilevel"/>
    <w:tmpl w:val="ADBC8F1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5C165F0"/>
    <w:multiLevelType w:val="hybridMultilevel"/>
    <w:tmpl w:val="98241464"/>
    <w:lvl w:ilvl="0" w:tplc="798089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5F359E1"/>
    <w:multiLevelType w:val="hybridMultilevel"/>
    <w:tmpl w:val="08563E36"/>
    <w:lvl w:ilvl="0" w:tplc="04AC89E2">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 w15:restartNumberingAfterBreak="0">
    <w:nsid w:val="66A225A4"/>
    <w:multiLevelType w:val="multilevel"/>
    <w:tmpl w:val="33B0348A"/>
    <w:lvl w:ilvl="0">
      <w:start w:val="1"/>
      <w:numFmt w:val="decimal"/>
      <w:pStyle w:val="phdchapter"/>
      <w:lvlText w:val="%1."/>
      <w:lvlJc w:val="left"/>
      <w:pPr>
        <w:ind w:left="1142" w:hanging="432"/>
      </w:pPr>
      <w:rPr>
        <w:rFonts w:ascii="Times New Roman" w:eastAsia="黑体" w:hAnsi="Times New Roman" w:cs="Times New Roman"/>
      </w:rPr>
    </w:lvl>
    <w:lvl w:ilvl="1">
      <w:start w:val="1"/>
      <w:numFmt w:val="decimal"/>
      <w:pStyle w:val="2"/>
      <w:isLgl/>
      <w:lvlText w:val="%1.%2"/>
      <w:lvlJc w:val="left"/>
      <w:pPr>
        <w:ind w:left="1286" w:hanging="576"/>
      </w:pPr>
      <w:rPr>
        <w:rFonts w:hint="eastAsia"/>
      </w:rPr>
    </w:lvl>
    <w:lvl w:ilvl="2">
      <w:start w:val="1"/>
      <w:numFmt w:val="decimal"/>
      <w:pStyle w:val="3"/>
      <w:isLgl/>
      <w:lvlText w:val="%1.%2.%3"/>
      <w:lvlJc w:val="left"/>
      <w:pPr>
        <w:tabs>
          <w:tab w:val="num" w:pos="680"/>
        </w:tabs>
        <w:ind w:left="794" w:hanging="794"/>
      </w:pPr>
      <w:rPr>
        <w:rFonts w:hint="eastAsia"/>
      </w:rPr>
    </w:lvl>
    <w:lvl w:ilvl="3">
      <w:start w:val="1"/>
      <w:numFmt w:val="decimal"/>
      <w:pStyle w:val="4"/>
      <w:isLgl/>
      <w:lvlText w:val="%1.%2.%3.%4"/>
      <w:lvlJc w:val="left"/>
      <w:pPr>
        <w:ind w:left="1574" w:hanging="864"/>
      </w:pPr>
      <w:rPr>
        <w:rFonts w:hint="eastAsia"/>
      </w:rPr>
    </w:lvl>
    <w:lvl w:ilvl="4">
      <w:start w:val="1"/>
      <w:numFmt w:val="decimal"/>
      <w:pStyle w:val="5"/>
      <w:isLgl/>
      <w:lvlText w:val="%1.%2.%3.%4.%5"/>
      <w:lvlJc w:val="left"/>
      <w:pPr>
        <w:ind w:left="1718" w:hanging="1008"/>
      </w:pPr>
      <w:rPr>
        <w:rFonts w:hint="eastAsia"/>
      </w:rPr>
    </w:lvl>
    <w:lvl w:ilvl="5">
      <w:start w:val="1"/>
      <w:numFmt w:val="decimal"/>
      <w:pStyle w:val="6"/>
      <w:isLgl/>
      <w:lvlText w:val="%1.%2.%3.%4.%5.%6"/>
      <w:lvlJc w:val="left"/>
      <w:pPr>
        <w:ind w:left="1862" w:hanging="1152"/>
      </w:pPr>
      <w:rPr>
        <w:rFonts w:hint="eastAsia"/>
      </w:rPr>
    </w:lvl>
    <w:lvl w:ilvl="6">
      <w:start w:val="1"/>
      <w:numFmt w:val="decimal"/>
      <w:pStyle w:val="7"/>
      <w:isLgl/>
      <w:lvlText w:val="%1.%2.%3.%4.%5.%6.%7"/>
      <w:lvlJc w:val="left"/>
      <w:pPr>
        <w:ind w:left="2006" w:hanging="1296"/>
      </w:pPr>
      <w:rPr>
        <w:rFonts w:hint="eastAsia"/>
      </w:rPr>
    </w:lvl>
    <w:lvl w:ilvl="7">
      <w:start w:val="1"/>
      <w:numFmt w:val="decimal"/>
      <w:pStyle w:val="8"/>
      <w:isLgl/>
      <w:lvlText w:val="%1.%2.%3.%4.%5.%6.%7.%8"/>
      <w:lvlJc w:val="left"/>
      <w:pPr>
        <w:ind w:left="2150" w:hanging="1440"/>
      </w:pPr>
      <w:rPr>
        <w:rFonts w:hint="eastAsia"/>
      </w:rPr>
    </w:lvl>
    <w:lvl w:ilvl="8">
      <w:start w:val="1"/>
      <w:numFmt w:val="decimal"/>
      <w:pStyle w:val="9"/>
      <w:isLgl/>
      <w:lvlText w:val="%1.%2.%3.%4.%5.%6.%7.%8.%9"/>
      <w:lvlJc w:val="left"/>
      <w:pPr>
        <w:ind w:left="2294" w:hanging="1584"/>
      </w:pPr>
      <w:rPr>
        <w:rFonts w:hint="eastAsia"/>
      </w:rPr>
    </w:lvl>
  </w:abstractNum>
  <w:abstractNum w:abstractNumId="20" w15:restartNumberingAfterBreak="0">
    <w:nsid w:val="683519C7"/>
    <w:multiLevelType w:val="hybridMultilevel"/>
    <w:tmpl w:val="2988D120"/>
    <w:lvl w:ilvl="0" w:tplc="798089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873635B"/>
    <w:multiLevelType w:val="hybridMultilevel"/>
    <w:tmpl w:val="BB2C1748"/>
    <w:lvl w:ilvl="0" w:tplc="789A207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72614C23"/>
    <w:multiLevelType w:val="hybridMultilevel"/>
    <w:tmpl w:val="66901D7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72CE1EC5"/>
    <w:multiLevelType w:val="hybridMultilevel"/>
    <w:tmpl w:val="41469B76"/>
    <w:lvl w:ilvl="0" w:tplc="21DA22E6">
      <w:start w:val="1"/>
      <w:numFmt w:val="decimal"/>
      <w:lvlText w:val="(%1)"/>
      <w:lvlJc w:val="left"/>
      <w:pPr>
        <w:ind w:left="360" w:hanging="360"/>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7AF42A90"/>
    <w:multiLevelType w:val="hybridMultilevel"/>
    <w:tmpl w:val="266441C0"/>
    <w:lvl w:ilvl="0" w:tplc="04AC89E2">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5"/>
  </w:num>
  <w:num w:numId="2">
    <w:abstractNumId w:val="23"/>
  </w:num>
  <w:num w:numId="3">
    <w:abstractNumId w:val="21"/>
  </w:num>
  <w:num w:numId="4">
    <w:abstractNumId w:val="12"/>
  </w:num>
  <w:num w:numId="5">
    <w:abstractNumId w:val="11"/>
  </w:num>
  <w:num w:numId="6">
    <w:abstractNumId w:val="7"/>
  </w:num>
  <w:num w:numId="7">
    <w:abstractNumId w:val="8"/>
  </w:num>
  <w:num w:numId="8">
    <w:abstractNumId w:val="19"/>
  </w:num>
  <w:num w:numId="9">
    <w:abstractNumId w:val="19"/>
  </w:num>
  <w:num w:numId="10">
    <w:abstractNumId w:val="16"/>
  </w:num>
  <w:num w:numId="11">
    <w:abstractNumId w:val="22"/>
  </w:num>
  <w:num w:numId="12">
    <w:abstractNumId w:val="4"/>
  </w:num>
  <w:num w:numId="13">
    <w:abstractNumId w:val="19"/>
  </w:num>
  <w:num w:numId="14">
    <w:abstractNumId w:val="19"/>
  </w:num>
  <w:num w:numId="15">
    <w:abstractNumId w:val="15"/>
  </w:num>
  <w:num w:numId="16">
    <w:abstractNumId w:val="3"/>
  </w:num>
  <w:num w:numId="17">
    <w:abstractNumId w:val="10"/>
  </w:num>
  <w:num w:numId="18">
    <w:abstractNumId w:val="20"/>
  </w:num>
  <w:num w:numId="19">
    <w:abstractNumId w:val="9"/>
  </w:num>
  <w:num w:numId="20">
    <w:abstractNumId w:val="14"/>
  </w:num>
  <w:num w:numId="21">
    <w:abstractNumId w:val="0"/>
  </w:num>
  <w:num w:numId="22">
    <w:abstractNumId w:val="17"/>
  </w:num>
  <w:num w:numId="23">
    <w:abstractNumId w:val="1"/>
  </w:num>
  <w:num w:numId="24">
    <w:abstractNumId w:val="19"/>
  </w:num>
  <w:num w:numId="25">
    <w:abstractNumId w:val="6"/>
  </w:num>
  <w:num w:numId="26">
    <w:abstractNumId w:val="18"/>
  </w:num>
  <w:num w:numId="27">
    <w:abstractNumId w:val="24"/>
  </w:num>
  <w:num w:numId="28">
    <w:abstractNumId w:val="19"/>
  </w:num>
  <w:num w:numId="29">
    <w:abstractNumId w:val="19"/>
  </w:num>
  <w:num w:numId="30">
    <w:abstractNumId w:val="19"/>
  </w:num>
  <w:num w:numId="31">
    <w:abstractNumId w:val="2"/>
  </w:num>
  <w:num w:numId="32">
    <w:abstractNumId w:val="13"/>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bordersDoNotSurroundHeader/>
  <w:bordersDoNotSurroundFooter/>
  <w:proofState w:spelling="clean"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C344F"/>
    <w:rsid w:val="000050E3"/>
    <w:rsid w:val="0000525D"/>
    <w:rsid w:val="00023BA3"/>
    <w:rsid w:val="00025799"/>
    <w:rsid w:val="00032DD7"/>
    <w:rsid w:val="00041622"/>
    <w:rsid w:val="000416D0"/>
    <w:rsid w:val="00052470"/>
    <w:rsid w:val="000606AA"/>
    <w:rsid w:val="00066ED7"/>
    <w:rsid w:val="00083796"/>
    <w:rsid w:val="00090BF6"/>
    <w:rsid w:val="0009579D"/>
    <w:rsid w:val="00095D56"/>
    <w:rsid w:val="000963AF"/>
    <w:rsid w:val="000964ED"/>
    <w:rsid w:val="00097187"/>
    <w:rsid w:val="000A5D0E"/>
    <w:rsid w:val="000A7DA3"/>
    <w:rsid w:val="000A7DBC"/>
    <w:rsid w:val="000B0A41"/>
    <w:rsid w:val="000B30AD"/>
    <w:rsid w:val="000B5A9B"/>
    <w:rsid w:val="000D1D48"/>
    <w:rsid w:val="000D3374"/>
    <w:rsid w:val="000D3DB5"/>
    <w:rsid w:val="000D774B"/>
    <w:rsid w:val="000E3FCF"/>
    <w:rsid w:val="000F0DA7"/>
    <w:rsid w:val="000F79FC"/>
    <w:rsid w:val="0011571F"/>
    <w:rsid w:val="001330B6"/>
    <w:rsid w:val="00133F83"/>
    <w:rsid w:val="00142775"/>
    <w:rsid w:val="00142D23"/>
    <w:rsid w:val="00147ACF"/>
    <w:rsid w:val="00154B68"/>
    <w:rsid w:val="00157C82"/>
    <w:rsid w:val="001634BC"/>
    <w:rsid w:val="001657D9"/>
    <w:rsid w:val="00172264"/>
    <w:rsid w:val="001766D3"/>
    <w:rsid w:val="00180BCB"/>
    <w:rsid w:val="00183F90"/>
    <w:rsid w:val="0018631F"/>
    <w:rsid w:val="00193EEA"/>
    <w:rsid w:val="001B0102"/>
    <w:rsid w:val="001C164C"/>
    <w:rsid w:val="001C356B"/>
    <w:rsid w:val="001C46B9"/>
    <w:rsid w:val="001C7336"/>
    <w:rsid w:val="001E56F5"/>
    <w:rsid w:val="001E67AD"/>
    <w:rsid w:val="001F47DD"/>
    <w:rsid w:val="001F7111"/>
    <w:rsid w:val="002070C7"/>
    <w:rsid w:val="00224F8B"/>
    <w:rsid w:val="00225884"/>
    <w:rsid w:val="00232509"/>
    <w:rsid w:val="002521E4"/>
    <w:rsid w:val="00260B77"/>
    <w:rsid w:val="00262E51"/>
    <w:rsid w:val="002724DB"/>
    <w:rsid w:val="00272BB5"/>
    <w:rsid w:val="0027764A"/>
    <w:rsid w:val="002779BE"/>
    <w:rsid w:val="00281D1A"/>
    <w:rsid w:val="00292898"/>
    <w:rsid w:val="002A4DBE"/>
    <w:rsid w:val="002B17E1"/>
    <w:rsid w:val="002B19C3"/>
    <w:rsid w:val="002D43B1"/>
    <w:rsid w:val="002D4E8E"/>
    <w:rsid w:val="00301339"/>
    <w:rsid w:val="0031408C"/>
    <w:rsid w:val="00316141"/>
    <w:rsid w:val="003261F5"/>
    <w:rsid w:val="00331241"/>
    <w:rsid w:val="00331986"/>
    <w:rsid w:val="003321AE"/>
    <w:rsid w:val="00340172"/>
    <w:rsid w:val="00342AAE"/>
    <w:rsid w:val="003436AC"/>
    <w:rsid w:val="003503E1"/>
    <w:rsid w:val="00350DE0"/>
    <w:rsid w:val="003555D6"/>
    <w:rsid w:val="003702E1"/>
    <w:rsid w:val="00376C32"/>
    <w:rsid w:val="00380145"/>
    <w:rsid w:val="0038210B"/>
    <w:rsid w:val="00385831"/>
    <w:rsid w:val="00393A36"/>
    <w:rsid w:val="00395BE3"/>
    <w:rsid w:val="003A7AEE"/>
    <w:rsid w:val="003B337C"/>
    <w:rsid w:val="003B4B0F"/>
    <w:rsid w:val="003C164D"/>
    <w:rsid w:val="003C4887"/>
    <w:rsid w:val="003D0195"/>
    <w:rsid w:val="003D34A6"/>
    <w:rsid w:val="003F0356"/>
    <w:rsid w:val="003F38FC"/>
    <w:rsid w:val="003F5D64"/>
    <w:rsid w:val="004020CA"/>
    <w:rsid w:val="004116EE"/>
    <w:rsid w:val="00411D90"/>
    <w:rsid w:val="004121A6"/>
    <w:rsid w:val="00414124"/>
    <w:rsid w:val="0043293B"/>
    <w:rsid w:val="00443505"/>
    <w:rsid w:val="004457DD"/>
    <w:rsid w:val="004504F2"/>
    <w:rsid w:val="00451396"/>
    <w:rsid w:val="0045213C"/>
    <w:rsid w:val="00454730"/>
    <w:rsid w:val="00454E2E"/>
    <w:rsid w:val="0046210D"/>
    <w:rsid w:val="00464075"/>
    <w:rsid w:val="004651F7"/>
    <w:rsid w:val="0046580F"/>
    <w:rsid w:val="004733EA"/>
    <w:rsid w:val="004829F7"/>
    <w:rsid w:val="00490DAC"/>
    <w:rsid w:val="004929BB"/>
    <w:rsid w:val="004A2905"/>
    <w:rsid w:val="004B26A7"/>
    <w:rsid w:val="004D4F8A"/>
    <w:rsid w:val="004D7D09"/>
    <w:rsid w:val="004F1F3A"/>
    <w:rsid w:val="004F487F"/>
    <w:rsid w:val="00501C44"/>
    <w:rsid w:val="005020D7"/>
    <w:rsid w:val="00505F73"/>
    <w:rsid w:val="00510D47"/>
    <w:rsid w:val="00512530"/>
    <w:rsid w:val="00515170"/>
    <w:rsid w:val="00522894"/>
    <w:rsid w:val="005229F9"/>
    <w:rsid w:val="005236C7"/>
    <w:rsid w:val="00523931"/>
    <w:rsid w:val="005304EB"/>
    <w:rsid w:val="00537870"/>
    <w:rsid w:val="00541552"/>
    <w:rsid w:val="005436E5"/>
    <w:rsid w:val="005437DD"/>
    <w:rsid w:val="00543995"/>
    <w:rsid w:val="00543E7B"/>
    <w:rsid w:val="00544AC8"/>
    <w:rsid w:val="005564AC"/>
    <w:rsid w:val="0057673D"/>
    <w:rsid w:val="005872DA"/>
    <w:rsid w:val="005972E7"/>
    <w:rsid w:val="005A08EE"/>
    <w:rsid w:val="005A366B"/>
    <w:rsid w:val="005A402E"/>
    <w:rsid w:val="005B1BB4"/>
    <w:rsid w:val="005B217B"/>
    <w:rsid w:val="005C3059"/>
    <w:rsid w:val="005C6F8A"/>
    <w:rsid w:val="005D33DE"/>
    <w:rsid w:val="005E46DE"/>
    <w:rsid w:val="005F0481"/>
    <w:rsid w:val="005F1F0A"/>
    <w:rsid w:val="00605262"/>
    <w:rsid w:val="006060CF"/>
    <w:rsid w:val="006127E3"/>
    <w:rsid w:val="0061280F"/>
    <w:rsid w:val="006132D5"/>
    <w:rsid w:val="00614245"/>
    <w:rsid w:val="00614CDD"/>
    <w:rsid w:val="00626CE2"/>
    <w:rsid w:val="00633CC4"/>
    <w:rsid w:val="00635233"/>
    <w:rsid w:val="00643358"/>
    <w:rsid w:val="00652AEE"/>
    <w:rsid w:val="00655567"/>
    <w:rsid w:val="006705CE"/>
    <w:rsid w:val="00682B23"/>
    <w:rsid w:val="00682ECA"/>
    <w:rsid w:val="006840DA"/>
    <w:rsid w:val="006A107E"/>
    <w:rsid w:val="006A7A34"/>
    <w:rsid w:val="006B05AC"/>
    <w:rsid w:val="006B168B"/>
    <w:rsid w:val="006B1E37"/>
    <w:rsid w:val="006B2B25"/>
    <w:rsid w:val="006B67DD"/>
    <w:rsid w:val="006D207D"/>
    <w:rsid w:val="006D20E0"/>
    <w:rsid w:val="006D2CE9"/>
    <w:rsid w:val="006E2889"/>
    <w:rsid w:val="006F1923"/>
    <w:rsid w:val="006F6AED"/>
    <w:rsid w:val="00703E7B"/>
    <w:rsid w:val="0070511A"/>
    <w:rsid w:val="00706B15"/>
    <w:rsid w:val="00727D08"/>
    <w:rsid w:val="00732CFD"/>
    <w:rsid w:val="007337A1"/>
    <w:rsid w:val="007406DA"/>
    <w:rsid w:val="00751D1C"/>
    <w:rsid w:val="00754DD9"/>
    <w:rsid w:val="00756EB6"/>
    <w:rsid w:val="007572E6"/>
    <w:rsid w:val="00760DBE"/>
    <w:rsid w:val="00762FF7"/>
    <w:rsid w:val="00765EDB"/>
    <w:rsid w:val="00771487"/>
    <w:rsid w:val="0077428B"/>
    <w:rsid w:val="00777D96"/>
    <w:rsid w:val="00781A52"/>
    <w:rsid w:val="0079580C"/>
    <w:rsid w:val="00796182"/>
    <w:rsid w:val="00797062"/>
    <w:rsid w:val="007A7BA8"/>
    <w:rsid w:val="007C3D6D"/>
    <w:rsid w:val="007C4C6A"/>
    <w:rsid w:val="007D7DD4"/>
    <w:rsid w:val="007E0BF1"/>
    <w:rsid w:val="007E1763"/>
    <w:rsid w:val="007E3594"/>
    <w:rsid w:val="007F3DAE"/>
    <w:rsid w:val="007F5EA8"/>
    <w:rsid w:val="007F7974"/>
    <w:rsid w:val="008153C8"/>
    <w:rsid w:val="00820636"/>
    <w:rsid w:val="00823984"/>
    <w:rsid w:val="00823DB6"/>
    <w:rsid w:val="008302D7"/>
    <w:rsid w:val="00830A57"/>
    <w:rsid w:val="00831BED"/>
    <w:rsid w:val="0083217E"/>
    <w:rsid w:val="008328A0"/>
    <w:rsid w:val="00842B41"/>
    <w:rsid w:val="0084534A"/>
    <w:rsid w:val="008643BF"/>
    <w:rsid w:val="00870A72"/>
    <w:rsid w:val="00872693"/>
    <w:rsid w:val="00881B18"/>
    <w:rsid w:val="008824AE"/>
    <w:rsid w:val="00892A07"/>
    <w:rsid w:val="008A16A3"/>
    <w:rsid w:val="008A2616"/>
    <w:rsid w:val="008A6A1D"/>
    <w:rsid w:val="008A6D6C"/>
    <w:rsid w:val="008C171A"/>
    <w:rsid w:val="008C4ACE"/>
    <w:rsid w:val="008C5E25"/>
    <w:rsid w:val="008E177E"/>
    <w:rsid w:val="008E6212"/>
    <w:rsid w:val="008E6795"/>
    <w:rsid w:val="008F64A1"/>
    <w:rsid w:val="00900649"/>
    <w:rsid w:val="00905927"/>
    <w:rsid w:val="009144EE"/>
    <w:rsid w:val="00920C76"/>
    <w:rsid w:val="0092196D"/>
    <w:rsid w:val="0092364A"/>
    <w:rsid w:val="00923F03"/>
    <w:rsid w:val="00924AF8"/>
    <w:rsid w:val="00930E93"/>
    <w:rsid w:val="00932517"/>
    <w:rsid w:val="009326CF"/>
    <w:rsid w:val="009352E5"/>
    <w:rsid w:val="00944F45"/>
    <w:rsid w:val="00960909"/>
    <w:rsid w:val="00963644"/>
    <w:rsid w:val="0096637E"/>
    <w:rsid w:val="00973684"/>
    <w:rsid w:val="009A0F7A"/>
    <w:rsid w:val="009A2A98"/>
    <w:rsid w:val="009A5FB3"/>
    <w:rsid w:val="009B0E70"/>
    <w:rsid w:val="009C68AE"/>
    <w:rsid w:val="009D3588"/>
    <w:rsid w:val="009D56D7"/>
    <w:rsid w:val="009E2B0F"/>
    <w:rsid w:val="009E2D25"/>
    <w:rsid w:val="009E3ACD"/>
    <w:rsid w:val="009F4256"/>
    <w:rsid w:val="00A03376"/>
    <w:rsid w:val="00A105DF"/>
    <w:rsid w:val="00A270BB"/>
    <w:rsid w:val="00A35F8A"/>
    <w:rsid w:val="00A447A4"/>
    <w:rsid w:val="00A523EA"/>
    <w:rsid w:val="00A71A9A"/>
    <w:rsid w:val="00A76E07"/>
    <w:rsid w:val="00A86659"/>
    <w:rsid w:val="00A87414"/>
    <w:rsid w:val="00A93A23"/>
    <w:rsid w:val="00A96175"/>
    <w:rsid w:val="00AA0E98"/>
    <w:rsid w:val="00AA1ABE"/>
    <w:rsid w:val="00AA2827"/>
    <w:rsid w:val="00AB7E82"/>
    <w:rsid w:val="00AC0759"/>
    <w:rsid w:val="00AC0B6D"/>
    <w:rsid w:val="00AC692B"/>
    <w:rsid w:val="00AE1188"/>
    <w:rsid w:val="00AE28EA"/>
    <w:rsid w:val="00AE3938"/>
    <w:rsid w:val="00AF346D"/>
    <w:rsid w:val="00AF4728"/>
    <w:rsid w:val="00B006C5"/>
    <w:rsid w:val="00B04237"/>
    <w:rsid w:val="00B049AB"/>
    <w:rsid w:val="00B104F1"/>
    <w:rsid w:val="00B172D9"/>
    <w:rsid w:val="00B207E0"/>
    <w:rsid w:val="00B21436"/>
    <w:rsid w:val="00B31FE9"/>
    <w:rsid w:val="00B4280E"/>
    <w:rsid w:val="00B500AA"/>
    <w:rsid w:val="00B54101"/>
    <w:rsid w:val="00B6507A"/>
    <w:rsid w:val="00B65E97"/>
    <w:rsid w:val="00B70F2F"/>
    <w:rsid w:val="00B74630"/>
    <w:rsid w:val="00B756E8"/>
    <w:rsid w:val="00BC1548"/>
    <w:rsid w:val="00BC2562"/>
    <w:rsid w:val="00BC3EA0"/>
    <w:rsid w:val="00BC56D6"/>
    <w:rsid w:val="00BC7566"/>
    <w:rsid w:val="00BD1689"/>
    <w:rsid w:val="00BD7EB0"/>
    <w:rsid w:val="00BE4624"/>
    <w:rsid w:val="00BE7400"/>
    <w:rsid w:val="00BF79C6"/>
    <w:rsid w:val="00C249F6"/>
    <w:rsid w:val="00C61E6B"/>
    <w:rsid w:val="00C7466B"/>
    <w:rsid w:val="00C752F3"/>
    <w:rsid w:val="00C85B7B"/>
    <w:rsid w:val="00C93586"/>
    <w:rsid w:val="00C93895"/>
    <w:rsid w:val="00C966E7"/>
    <w:rsid w:val="00CA5FA9"/>
    <w:rsid w:val="00CB3EC2"/>
    <w:rsid w:val="00CB5275"/>
    <w:rsid w:val="00CB7210"/>
    <w:rsid w:val="00CC344F"/>
    <w:rsid w:val="00CD4240"/>
    <w:rsid w:val="00CD72C0"/>
    <w:rsid w:val="00CE4D56"/>
    <w:rsid w:val="00CF1D1D"/>
    <w:rsid w:val="00CF4CDD"/>
    <w:rsid w:val="00D00432"/>
    <w:rsid w:val="00D01A70"/>
    <w:rsid w:val="00D03565"/>
    <w:rsid w:val="00D04D02"/>
    <w:rsid w:val="00D10BD2"/>
    <w:rsid w:val="00D16835"/>
    <w:rsid w:val="00D16EA5"/>
    <w:rsid w:val="00D173B6"/>
    <w:rsid w:val="00D20ADF"/>
    <w:rsid w:val="00D23FE0"/>
    <w:rsid w:val="00D30277"/>
    <w:rsid w:val="00D347CC"/>
    <w:rsid w:val="00D36556"/>
    <w:rsid w:val="00D41FCB"/>
    <w:rsid w:val="00D45364"/>
    <w:rsid w:val="00D473E8"/>
    <w:rsid w:val="00D525E2"/>
    <w:rsid w:val="00D53F86"/>
    <w:rsid w:val="00D668B7"/>
    <w:rsid w:val="00D724DD"/>
    <w:rsid w:val="00D8088C"/>
    <w:rsid w:val="00D80B1D"/>
    <w:rsid w:val="00D8701D"/>
    <w:rsid w:val="00D9596D"/>
    <w:rsid w:val="00D95F1A"/>
    <w:rsid w:val="00D96F47"/>
    <w:rsid w:val="00DA15CE"/>
    <w:rsid w:val="00DA6464"/>
    <w:rsid w:val="00DB073E"/>
    <w:rsid w:val="00DC1B03"/>
    <w:rsid w:val="00DE0E6B"/>
    <w:rsid w:val="00E01C7B"/>
    <w:rsid w:val="00E02317"/>
    <w:rsid w:val="00E05CC0"/>
    <w:rsid w:val="00E162D4"/>
    <w:rsid w:val="00E20C07"/>
    <w:rsid w:val="00E30C2B"/>
    <w:rsid w:val="00E31B32"/>
    <w:rsid w:val="00E357B9"/>
    <w:rsid w:val="00E37B6D"/>
    <w:rsid w:val="00E4226B"/>
    <w:rsid w:val="00E42385"/>
    <w:rsid w:val="00E439CE"/>
    <w:rsid w:val="00E47342"/>
    <w:rsid w:val="00E509FB"/>
    <w:rsid w:val="00E65DC3"/>
    <w:rsid w:val="00E8375A"/>
    <w:rsid w:val="00EA1D07"/>
    <w:rsid w:val="00EB0839"/>
    <w:rsid w:val="00ED7221"/>
    <w:rsid w:val="00EE134F"/>
    <w:rsid w:val="00EE4521"/>
    <w:rsid w:val="00EE5EA7"/>
    <w:rsid w:val="00EE6A2E"/>
    <w:rsid w:val="00EF6EBE"/>
    <w:rsid w:val="00F00E0C"/>
    <w:rsid w:val="00F044BA"/>
    <w:rsid w:val="00F11E50"/>
    <w:rsid w:val="00F126E7"/>
    <w:rsid w:val="00F13E08"/>
    <w:rsid w:val="00F2370F"/>
    <w:rsid w:val="00F2406E"/>
    <w:rsid w:val="00F3097C"/>
    <w:rsid w:val="00F32244"/>
    <w:rsid w:val="00F329C7"/>
    <w:rsid w:val="00F35241"/>
    <w:rsid w:val="00F547AB"/>
    <w:rsid w:val="00F57FE0"/>
    <w:rsid w:val="00F63863"/>
    <w:rsid w:val="00F6510C"/>
    <w:rsid w:val="00F661D6"/>
    <w:rsid w:val="00F74682"/>
    <w:rsid w:val="00F8067B"/>
    <w:rsid w:val="00F90174"/>
    <w:rsid w:val="00F976D5"/>
    <w:rsid w:val="00FA1B0C"/>
    <w:rsid w:val="00FA745E"/>
    <w:rsid w:val="00FA74B3"/>
    <w:rsid w:val="00FB60DE"/>
    <w:rsid w:val="00FC366C"/>
    <w:rsid w:val="00FC484B"/>
    <w:rsid w:val="00FD6F95"/>
    <w:rsid w:val="00FE3CA1"/>
    <w:rsid w:val="00FE3E3A"/>
    <w:rsid w:val="00FF7B4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CCFAE89"/>
  <w15:chartTrackingRefBased/>
  <w15:docId w15:val="{BC84CB80-4BA6-43C5-8BDA-C277164CEA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
    <w:name w:val="Normal"/>
    <w:qFormat/>
    <w:rsid w:val="00F57FE0"/>
    <w:pPr>
      <w:widowControl w:val="0"/>
      <w:spacing w:line="360" w:lineRule="auto"/>
      <w:jc w:val="both"/>
    </w:pPr>
    <w:rPr>
      <w:rFonts w:ascii="Times New Roman" w:eastAsia="宋体" w:hAnsi="Times New Roman"/>
      <w:sz w:val="24"/>
    </w:rPr>
  </w:style>
  <w:style w:type="paragraph" w:styleId="1">
    <w:name w:val="heading 1"/>
    <w:basedOn w:val="a"/>
    <w:next w:val="a"/>
    <w:link w:val="10"/>
    <w:uiPriority w:val="9"/>
    <w:qFormat/>
    <w:rsid w:val="006A7A34"/>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4D4F8A"/>
    <w:pPr>
      <w:keepNext/>
      <w:keepLines/>
      <w:numPr>
        <w:ilvl w:val="1"/>
        <w:numId w:val="8"/>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4D4F8A"/>
    <w:pPr>
      <w:keepNext/>
      <w:keepLines/>
      <w:numPr>
        <w:ilvl w:val="2"/>
        <w:numId w:val="8"/>
      </w:numPr>
      <w:spacing w:before="260" w:after="260" w:line="416" w:lineRule="auto"/>
      <w:outlineLvl w:val="2"/>
    </w:pPr>
    <w:rPr>
      <w:b/>
      <w:bCs/>
      <w:sz w:val="32"/>
      <w:szCs w:val="32"/>
    </w:rPr>
  </w:style>
  <w:style w:type="paragraph" w:styleId="4">
    <w:name w:val="heading 4"/>
    <w:basedOn w:val="a"/>
    <w:next w:val="a"/>
    <w:link w:val="40"/>
    <w:uiPriority w:val="9"/>
    <w:semiHidden/>
    <w:unhideWhenUsed/>
    <w:qFormat/>
    <w:rsid w:val="004D4F8A"/>
    <w:pPr>
      <w:keepNext/>
      <w:keepLines/>
      <w:numPr>
        <w:ilvl w:val="3"/>
        <w:numId w:val="8"/>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4D4F8A"/>
    <w:pPr>
      <w:keepNext/>
      <w:keepLines/>
      <w:numPr>
        <w:ilvl w:val="4"/>
        <w:numId w:val="8"/>
      </w:numPr>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4D4F8A"/>
    <w:pPr>
      <w:keepNext/>
      <w:keepLines/>
      <w:numPr>
        <w:ilvl w:val="5"/>
        <w:numId w:val="8"/>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0"/>
    <w:uiPriority w:val="9"/>
    <w:semiHidden/>
    <w:unhideWhenUsed/>
    <w:qFormat/>
    <w:rsid w:val="004D4F8A"/>
    <w:pPr>
      <w:keepNext/>
      <w:keepLines/>
      <w:numPr>
        <w:ilvl w:val="6"/>
        <w:numId w:val="8"/>
      </w:numPr>
      <w:spacing w:before="240" w:after="64" w:line="320" w:lineRule="auto"/>
      <w:outlineLvl w:val="6"/>
    </w:pPr>
    <w:rPr>
      <w:b/>
      <w:bCs/>
      <w:szCs w:val="24"/>
    </w:rPr>
  </w:style>
  <w:style w:type="paragraph" w:styleId="8">
    <w:name w:val="heading 8"/>
    <w:basedOn w:val="a"/>
    <w:next w:val="a"/>
    <w:link w:val="80"/>
    <w:uiPriority w:val="9"/>
    <w:semiHidden/>
    <w:unhideWhenUsed/>
    <w:qFormat/>
    <w:rsid w:val="004D4F8A"/>
    <w:pPr>
      <w:keepNext/>
      <w:keepLines/>
      <w:numPr>
        <w:ilvl w:val="7"/>
        <w:numId w:val="8"/>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0"/>
    <w:uiPriority w:val="9"/>
    <w:semiHidden/>
    <w:unhideWhenUsed/>
    <w:qFormat/>
    <w:rsid w:val="004D4F8A"/>
    <w:pPr>
      <w:keepNext/>
      <w:keepLines/>
      <w:numPr>
        <w:ilvl w:val="8"/>
        <w:numId w:val="8"/>
      </w:numPr>
      <w:spacing w:before="240" w:after="64" w:line="320" w:lineRule="auto"/>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6B05AC"/>
    <w:pPr>
      <w:ind w:firstLineChars="200" w:firstLine="420"/>
    </w:pPr>
  </w:style>
  <w:style w:type="paragraph" w:styleId="a4">
    <w:name w:val="header"/>
    <w:basedOn w:val="a"/>
    <w:link w:val="a5"/>
    <w:uiPriority w:val="99"/>
    <w:unhideWhenUsed/>
    <w:rsid w:val="00760DBE"/>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760DBE"/>
    <w:rPr>
      <w:sz w:val="18"/>
      <w:szCs w:val="18"/>
    </w:rPr>
  </w:style>
  <w:style w:type="paragraph" w:styleId="a6">
    <w:name w:val="footer"/>
    <w:basedOn w:val="a"/>
    <w:link w:val="a7"/>
    <w:uiPriority w:val="99"/>
    <w:unhideWhenUsed/>
    <w:rsid w:val="00760DBE"/>
    <w:pPr>
      <w:tabs>
        <w:tab w:val="center" w:pos="4153"/>
        <w:tab w:val="right" w:pos="8306"/>
      </w:tabs>
      <w:snapToGrid w:val="0"/>
      <w:jc w:val="left"/>
    </w:pPr>
    <w:rPr>
      <w:sz w:val="18"/>
      <w:szCs w:val="18"/>
    </w:rPr>
  </w:style>
  <w:style w:type="character" w:customStyle="1" w:styleId="a7">
    <w:name w:val="页脚 字符"/>
    <w:basedOn w:val="a0"/>
    <w:link w:val="a6"/>
    <w:uiPriority w:val="99"/>
    <w:rsid w:val="00760DBE"/>
    <w:rPr>
      <w:sz w:val="18"/>
      <w:szCs w:val="18"/>
    </w:rPr>
  </w:style>
  <w:style w:type="paragraph" w:customStyle="1" w:styleId="phdcite">
    <w:name w:val="phd_cite"/>
    <w:basedOn w:val="a"/>
    <w:next w:val="a"/>
    <w:link w:val="phdciteChar"/>
    <w:qFormat/>
    <w:rsid w:val="004733EA"/>
    <w:pPr>
      <w:tabs>
        <w:tab w:val="left" w:pos="567"/>
      </w:tabs>
      <w:ind w:firstLineChars="200" w:firstLine="420"/>
    </w:pPr>
    <w:rPr>
      <w:rFonts w:cs="宋体"/>
      <w:color w:val="FF0000"/>
      <w:kern w:val="0"/>
      <w:szCs w:val="21"/>
      <w:vertAlign w:val="superscript"/>
    </w:rPr>
  </w:style>
  <w:style w:type="character" w:styleId="a8">
    <w:name w:val="Hyperlink"/>
    <w:basedOn w:val="a0"/>
    <w:uiPriority w:val="99"/>
    <w:unhideWhenUsed/>
    <w:rsid w:val="000050E3"/>
    <w:rPr>
      <w:color w:val="0563C1" w:themeColor="hyperlink"/>
      <w:u w:val="single"/>
    </w:rPr>
  </w:style>
  <w:style w:type="character" w:customStyle="1" w:styleId="phdciteChar">
    <w:name w:val="phd_cite Char"/>
    <w:basedOn w:val="a0"/>
    <w:link w:val="phdcite"/>
    <w:rsid w:val="004733EA"/>
    <w:rPr>
      <w:rFonts w:ascii="Times New Roman" w:eastAsia="宋体" w:hAnsi="Times New Roman" w:cs="宋体"/>
      <w:color w:val="FF0000"/>
      <w:kern w:val="0"/>
      <w:sz w:val="24"/>
      <w:szCs w:val="21"/>
      <w:vertAlign w:val="superscript"/>
    </w:rPr>
  </w:style>
  <w:style w:type="paragraph" w:customStyle="1" w:styleId="phdrefence">
    <w:name w:val="phd_refence"/>
    <w:basedOn w:val="a"/>
    <w:qFormat/>
    <w:rsid w:val="00872693"/>
    <w:rPr>
      <w:color w:val="7030A0"/>
    </w:rPr>
  </w:style>
  <w:style w:type="paragraph" w:styleId="a9">
    <w:name w:val="caption"/>
    <w:basedOn w:val="a"/>
    <w:next w:val="a"/>
    <w:link w:val="aa"/>
    <w:uiPriority w:val="35"/>
    <w:unhideWhenUsed/>
    <w:qFormat/>
    <w:rsid w:val="00193EEA"/>
    <w:rPr>
      <w:rFonts w:asciiTheme="majorHAnsi" w:eastAsia="黑体" w:hAnsiTheme="majorHAnsi" w:cstheme="majorBidi"/>
      <w:sz w:val="20"/>
      <w:szCs w:val="20"/>
    </w:rPr>
  </w:style>
  <w:style w:type="paragraph" w:customStyle="1" w:styleId="phdnotePic">
    <w:name w:val="phd_notePic"/>
    <w:basedOn w:val="a9"/>
    <w:next w:val="a"/>
    <w:link w:val="phdnotePicChar"/>
    <w:qFormat/>
    <w:rsid w:val="00C249F6"/>
    <w:pPr>
      <w:spacing w:afterLines="50" w:after="50"/>
      <w:jc w:val="center"/>
    </w:pPr>
    <w:rPr>
      <w:rFonts w:ascii="Times New Roman" w:eastAsia="宋体" w:hAnsi="Times New Roman"/>
      <w:b/>
      <w:color w:val="FFC000"/>
      <w:sz w:val="21"/>
    </w:rPr>
  </w:style>
  <w:style w:type="paragraph" w:customStyle="1" w:styleId="phdchapter">
    <w:name w:val="phd_chapter"/>
    <w:basedOn w:val="1"/>
    <w:next w:val="a"/>
    <w:link w:val="phdchapterChar"/>
    <w:qFormat/>
    <w:rsid w:val="00D30277"/>
    <w:pPr>
      <w:numPr>
        <w:numId w:val="8"/>
      </w:numPr>
      <w:spacing w:beforeLines="50" w:before="50" w:afterLines="50" w:after="50" w:line="240" w:lineRule="auto"/>
      <w:jc w:val="center"/>
    </w:pPr>
    <w:rPr>
      <w:rFonts w:ascii="黑体" w:eastAsia="黑体" w:hAnsi="黑体"/>
      <w:b w:val="0"/>
      <w:sz w:val="32"/>
      <w:szCs w:val="32"/>
    </w:rPr>
  </w:style>
  <w:style w:type="character" w:customStyle="1" w:styleId="aa">
    <w:name w:val="题注 字符"/>
    <w:basedOn w:val="a0"/>
    <w:link w:val="a9"/>
    <w:uiPriority w:val="35"/>
    <w:rsid w:val="00193EEA"/>
    <w:rPr>
      <w:rFonts w:asciiTheme="majorHAnsi" w:eastAsia="黑体" w:hAnsiTheme="majorHAnsi" w:cstheme="majorBidi"/>
      <w:sz w:val="20"/>
      <w:szCs w:val="20"/>
    </w:rPr>
  </w:style>
  <w:style w:type="character" w:customStyle="1" w:styleId="phdnotePicChar">
    <w:name w:val="phd_notePic Char"/>
    <w:basedOn w:val="aa"/>
    <w:link w:val="phdnotePic"/>
    <w:rsid w:val="00C249F6"/>
    <w:rPr>
      <w:rFonts w:ascii="Times New Roman" w:eastAsia="宋体" w:hAnsi="Times New Roman" w:cstheme="majorBidi"/>
      <w:b/>
      <w:color w:val="FFC000"/>
      <w:sz w:val="20"/>
      <w:szCs w:val="20"/>
    </w:rPr>
  </w:style>
  <w:style w:type="paragraph" w:customStyle="1" w:styleId="phdsection">
    <w:name w:val="phd_section"/>
    <w:basedOn w:val="2"/>
    <w:next w:val="a"/>
    <w:link w:val="phdsectionChar"/>
    <w:qFormat/>
    <w:rsid w:val="00C249F6"/>
    <w:pPr>
      <w:spacing w:beforeLines="50" w:before="50" w:afterLines="50" w:after="50" w:line="240" w:lineRule="auto"/>
    </w:pPr>
    <w:rPr>
      <w:rFonts w:ascii="Times New Roman" w:eastAsia="黑体" w:hAnsi="Times New Roman"/>
      <w:b w:val="0"/>
      <w:sz w:val="28"/>
      <w:szCs w:val="28"/>
    </w:rPr>
  </w:style>
  <w:style w:type="character" w:customStyle="1" w:styleId="phdchapterChar">
    <w:name w:val="phd_chapter Char"/>
    <w:basedOn w:val="a0"/>
    <w:link w:val="phdchapter"/>
    <w:rsid w:val="00D30277"/>
    <w:rPr>
      <w:rFonts w:ascii="黑体" w:eastAsia="黑体" w:hAnsi="黑体"/>
      <w:bCs/>
      <w:kern w:val="44"/>
      <w:sz w:val="32"/>
      <w:szCs w:val="32"/>
    </w:rPr>
  </w:style>
  <w:style w:type="paragraph" w:customStyle="1" w:styleId="phdsubsection">
    <w:name w:val="phd_subsection"/>
    <w:basedOn w:val="3"/>
    <w:next w:val="a"/>
    <w:link w:val="phdsubsectionChar"/>
    <w:qFormat/>
    <w:rsid w:val="00C249F6"/>
    <w:pPr>
      <w:spacing w:beforeLines="50" w:before="50" w:afterLines="50" w:after="50" w:line="240" w:lineRule="auto"/>
    </w:pPr>
    <w:rPr>
      <w:rFonts w:eastAsia="黑体"/>
      <w:b w:val="0"/>
      <w:sz w:val="24"/>
      <w:szCs w:val="24"/>
    </w:rPr>
  </w:style>
  <w:style w:type="character" w:customStyle="1" w:styleId="phdsectionChar">
    <w:name w:val="phd_section Char"/>
    <w:basedOn w:val="a0"/>
    <w:link w:val="phdsection"/>
    <w:rsid w:val="00C249F6"/>
    <w:rPr>
      <w:rFonts w:ascii="Times New Roman" w:eastAsia="黑体" w:hAnsi="Times New Roman" w:cstheme="majorBidi"/>
      <w:bCs/>
      <w:sz w:val="28"/>
      <w:szCs w:val="28"/>
    </w:rPr>
  </w:style>
  <w:style w:type="character" w:customStyle="1" w:styleId="phdsubsectionChar">
    <w:name w:val="phd_subsection Char"/>
    <w:basedOn w:val="a0"/>
    <w:link w:val="phdsubsection"/>
    <w:rsid w:val="00C249F6"/>
    <w:rPr>
      <w:rFonts w:ascii="Times New Roman" w:eastAsia="黑体" w:hAnsi="Times New Roman"/>
      <w:bCs/>
      <w:sz w:val="24"/>
      <w:szCs w:val="24"/>
    </w:rPr>
  </w:style>
  <w:style w:type="character" w:styleId="ab">
    <w:name w:val="FollowedHyperlink"/>
    <w:basedOn w:val="a0"/>
    <w:uiPriority w:val="99"/>
    <w:semiHidden/>
    <w:unhideWhenUsed/>
    <w:rsid w:val="00A447A4"/>
    <w:rPr>
      <w:color w:val="954F72" w:themeColor="followedHyperlink"/>
      <w:u w:val="single"/>
    </w:rPr>
  </w:style>
  <w:style w:type="character" w:customStyle="1" w:styleId="10">
    <w:name w:val="标题 1 字符"/>
    <w:basedOn w:val="a0"/>
    <w:link w:val="1"/>
    <w:uiPriority w:val="9"/>
    <w:rsid w:val="006A7A34"/>
    <w:rPr>
      <w:rFonts w:ascii="Times New Roman" w:eastAsia="宋体" w:hAnsi="Times New Roman"/>
      <w:b/>
      <w:bCs/>
      <w:kern w:val="44"/>
      <w:sz w:val="44"/>
      <w:szCs w:val="44"/>
    </w:rPr>
  </w:style>
  <w:style w:type="paragraph" w:styleId="TOC">
    <w:name w:val="TOC Heading"/>
    <w:basedOn w:val="1"/>
    <w:next w:val="a"/>
    <w:uiPriority w:val="39"/>
    <w:unhideWhenUsed/>
    <w:qFormat/>
    <w:rsid w:val="006A7A34"/>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TOC1">
    <w:name w:val="toc 1"/>
    <w:basedOn w:val="a"/>
    <w:next w:val="a"/>
    <w:autoRedefine/>
    <w:uiPriority w:val="39"/>
    <w:unhideWhenUsed/>
    <w:rsid w:val="009A2A98"/>
    <w:pPr>
      <w:tabs>
        <w:tab w:val="right" w:leader="dot" w:pos="9060"/>
      </w:tabs>
      <w:spacing w:beforeLines="50" w:before="50" w:line="240" w:lineRule="auto"/>
    </w:pPr>
    <w:rPr>
      <w:rFonts w:eastAsia="黑体"/>
    </w:rPr>
  </w:style>
  <w:style w:type="paragraph" w:styleId="TOC2">
    <w:name w:val="toc 2"/>
    <w:basedOn w:val="a"/>
    <w:next w:val="a"/>
    <w:autoRedefine/>
    <w:uiPriority w:val="39"/>
    <w:unhideWhenUsed/>
    <w:rsid w:val="009A2A98"/>
    <w:pPr>
      <w:ind w:leftChars="200" w:left="200"/>
    </w:pPr>
  </w:style>
  <w:style w:type="paragraph" w:styleId="TOC3">
    <w:name w:val="toc 3"/>
    <w:basedOn w:val="a"/>
    <w:next w:val="a"/>
    <w:autoRedefine/>
    <w:uiPriority w:val="39"/>
    <w:unhideWhenUsed/>
    <w:rsid w:val="009A2A98"/>
    <w:pPr>
      <w:spacing w:line="288" w:lineRule="auto"/>
      <w:ind w:leftChars="400" w:left="400"/>
    </w:pPr>
  </w:style>
  <w:style w:type="table" w:styleId="ac">
    <w:name w:val="Table Grid"/>
    <w:basedOn w:val="a1"/>
    <w:uiPriority w:val="39"/>
    <w:rsid w:val="00D16EA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hdnoteTable">
    <w:name w:val="phd_noteTable"/>
    <w:basedOn w:val="a9"/>
    <w:link w:val="phdnoteTableChar"/>
    <w:qFormat/>
    <w:rsid w:val="00C249F6"/>
    <w:pPr>
      <w:keepNext/>
      <w:spacing w:beforeLines="50" w:before="50"/>
      <w:jc w:val="center"/>
    </w:pPr>
    <w:rPr>
      <w:rFonts w:eastAsia="宋体"/>
      <w:b/>
      <w:color w:val="00B0F0"/>
      <w:sz w:val="21"/>
    </w:rPr>
  </w:style>
  <w:style w:type="character" w:styleId="ad">
    <w:name w:val="annotation reference"/>
    <w:basedOn w:val="a0"/>
    <w:uiPriority w:val="99"/>
    <w:semiHidden/>
    <w:unhideWhenUsed/>
    <w:rsid w:val="0092364A"/>
    <w:rPr>
      <w:sz w:val="21"/>
      <w:szCs w:val="21"/>
    </w:rPr>
  </w:style>
  <w:style w:type="character" w:customStyle="1" w:styleId="phdnoteTableChar">
    <w:name w:val="phd_noteTable Char"/>
    <w:basedOn w:val="aa"/>
    <w:link w:val="phdnoteTable"/>
    <w:rsid w:val="00C249F6"/>
    <w:rPr>
      <w:rFonts w:asciiTheme="majorHAnsi" w:eastAsia="宋体" w:hAnsiTheme="majorHAnsi" w:cstheme="majorBidi"/>
      <w:b/>
      <w:color w:val="00B0F0"/>
      <w:sz w:val="20"/>
      <w:szCs w:val="20"/>
    </w:rPr>
  </w:style>
  <w:style w:type="paragraph" w:styleId="ae">
    <w:name w:val="annotation text"/>
    <w:basedOn w:val="a"/>
    <w:link w:val="af"/>
    <w:uiPriority w:val="99"/>
    <w:semiHidden/>
    <w:unhideWhenUsed/>
    <w:rsid w:val="0092364A"/>
    <w:pPr>
      <w:jc w:val="left"/>
    </w:pPr>
  </w:style>
  <w:style w:type="character" w:customStyle="1" w:styleId="af">
    <w:name w:val="批注文字 字符"/>
    <w:basedOn w:val="a0"/>
    <w:link w:val="ae"/>
    <w:uiPriority w:val="99"/>
    <w:semiHidden/>
    <w:rsid w:val="0092364A"/>
    <w:rPr>
      <w:rFonts w:ascii="Times New Roman" w:eastAsia="宋体" w:hAnsi="Times New Roman"/>
      <w:sz w:val="24"/>
    </w:rPr>
  </w:style>
  <w:style w:type="paragraph" w:styleId="af0">
    <w:name w:val="annotation subject"/>
    <w:basedOn w:val="ae"/>
    <w:next w:val="ae"/>
    <w:link w:val="af1"/>
    <w:uiPriority w:val="99"/>
    <w:semiHidden/>
    <w:unhideWhenUsed/>
    <w:rsid w:val="0092364A"/>
    <w:rPr>
      <w:b/>
      <w:bCs/>
    </w:rPr>
  </w:style>
  <w:style w:type="character" w:customStyle="1" w:styleId="af1">
    <w:name w:val="批注主题 字符"/>
    <w:basedOn w:val="af"/>
    <w:link w:val="af0"/>
    <w:uiPriority w:val="99"/>
    <w:semiHidden/>
    <w:rsid w:val="0092364A"/>
    <w:rPr>
      <w:rFonts w:ascii="Times New Roman" w:eastAsia="宋体" w:hAnsi="Times New Roman"/>
      <w:b/>
      <w:bCs/>
      <w:sz w:val="24"/>
    </w:rPr>
  </w:style>
  <w:style w:type="paragraph" w:styleId="af2">
    <w:name w:val="Balloon Text"/>
    <w:basedOn w:val="a"/>
    <w:link w:val="af3"/>
    <w:uiPriority w:val="99"/>
    <w:semiHidden/>
    <w:unhideWhenUsed/>
    <w:rsid w:val="0092364A"/>
    <w:pPr>
      <w:spacing w:line="240" w:lineRule="auto"/>
    </w:pPr>
    <w:rPr>
      <w:sz w:val="18"/>
      <w:szCs w:val="18"/>
    </w:rPr>
  </w:style>
  <w:style w:type="character" w:customStyle="1" w:styleId="af3">
    <w:name w:val="批注框文本 字符"/>
    <w:basedOn w:val="a0"/>
    <w:link w:val="af2"/>
    <w:uiPriority w:val="99"/>
    <w:semiHidden/>
    <w:rsid w:val="0092364A"/>
    <w:rPr>
      <w:rFonts w:ascii="Times New Roman" w:eastAsia="宋体" w:hAnsi="Times New Roman"/>
      <w:sz w:val="18"/>
      <w:szCs w:val="18"/>
    </w:rPr>
  </w:style>
  <w:style w:type="paragraph" w:styleId="af4">
    <w:name w:val="table of figures"/>
    <w:basedOn w:val="a"/>
    <w:next w:val="a"/>
    <w:uiPriority w:val="99"/>
    <w:unhideWhenUsed/>
    <w:rsid w:val="00872693"/>
    <w:pPr>
      <w:ind w:leftChars="200" w:left="200" w:hangingChars="200" w:hanging="200"/>
    </w:pPr>
  </w:style>
  <w:style w:type="character" w:customStyle="1" w:styleId="20">
    <w:name w:val="标题 2 字符"/>
    <w:basedOn w:val="a0"/>
    <w:link w:val="2"/>
    <w:uiPriority w:val="9"/>
    <w:rsid w:val="004D4F8A"/>
    <w:rPr>
      <w:rFonts w:asciiTheme="majorHAnsi" w:eastAsiaTheme="majorEastAsia" w:hAnsiTheme="majorHAnsi" w:cstheme="majorBidi"/>
      <w:b/>
      <w:bCs/>
      <w:sz w:val="32"/>
      <w:szCs w:val="32"/>
    </w:rPr>
  </w:style>
  <w:style w:type="character" w:customStyle="1" w:styleId="30">
    <w:name w:val="标题 3 字符"/>
    <w:basedOn w:val="a0"/>
    <w:link w:val="3"/>
    <w:uiPriority w:val="9"/>
    <w:rsid w:val="004D4F8A"/>
    <w:rPr>
      <w:rFonts w:ascii="Times New Roman" w:eastAsia="宋体" w:hAnsi="Times New Roman"/>
      <w:b/>
      <w:bCs/>
      <w:sz w:val="32"/>
      <w:szCs w:val="32"/>
    </w:rPr>
  </w:style>
  <w:style w:type="character" w:customStyle="1" w:styleId="40">
    <w:name w:val="标题 4 字符"/>
    <w:basedOn w:val="a0"/>
    <w:link w:val="4"/>
    <w:uiPriority w:val="9"/>
    <w:semiHidden/>
    <w:rsid w:val="004D4F8A"/>
    <w:rPr>
      <w:rFonts w:asciiTheme="majorHAnsi" w:eastAsiaTheme="majorEastAsia" w:hAnsiTheme="majorHAnsi" w:cstheme="majorBidi"/>
      <w:b/>
      <w:bCs/>
      <w:sz w:val="28"/>
      <w:szCs w:val="28"/>
    </w:rPr>
  </w:style>
  <w:style w:type="character" w:customStyle="1" w:styleId="50">
    <w:name w:val="标题 5 字符"/>
    <w:basedOn w:val="a0"/>
    <w:link w:val="5"/>
    <w:uiPriority w:val="9"/>
    <w:semiHidden/>
    <w:rsid w:val="004D4F8A"/>
    <w:rPr>
      <w:rFonts w:ascii="Times New Roman" w:eastAsia="宋体" w:hAnsi="Times New Roman"/>
      <w:b/>
      <w:bCs/>
      <w:sz w:val="28"/>
      <w:szCs w:val="28"/>
    </w:rPr>
  </w:style>
  <w:style w:type="character" w:customStyle="1" w:styleId="60">
    <w:name w:val="标题 6 字符"/>
    <w:basedOn w:val="a0"/>
    <w:link w:val="6"/>
    <w:uiPriority w:val="9"/>
    <w:semiHidden/>
    <w:rsid w:val="004D4F8A"/>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rsid w:val="004D4F8A"/>
    <w:rPr>
      <w:rFonts w:ascii="Times New Roman" w:eastAsia="宋体" w:hAnsi="Times New Roman"/>
      <w:b/>
      <w:bCs/>
      <w:sz w:val="24"/>
      <w:szCs w:val="24"/>
    </w:rPr>
  </w:style>
  <w:style w:type="character" w:customStyle="1" w:styleId="80">
    <w:name w:val="标题 8 字符"/>
    <w:basedOn w:val="a0"/>
    <w:link w:val="8"/>
    <w:uiPriority w:val="9"/>
    <w:semiHidden/>
    <w:rsid w:val="004D4F8A"/>
    <w:rPr>
      <w:rFonts w:asciiTheme="majorHAnsi" w:eastAsiaTheme="majorEastAsia" w:hAnsiTheme="majorHAnsi" w:cstheme="majorBidi"/>
      <w:sz w:val="24"/>
      <w:szCs w:val="24"/>
    </w:rPr>
  </w:style>
  <w:style w:type="character" w:customStyle="1" w:styleId="90">
    <w:name w:val="标题 9 字符"/>
    <w:basedOn w:val="a0"/>
    <w:link w:val="9"/>
    <w:uiPriority w:val="9"/>
    <w:semiHidden/>
    <w:rsid w:val="004D4F8A"/>
    <w:rPr>
      <w:rFonts w:asciiTheme="majorHAnsi" w:eastAsiaTheme="majorEastAsia" w:hAnsiTheme="majorHAnsi" w:cstheme="majorBidi"/>
      <w:szCs w:val="21"/>
    </w:rPr>
  </w:style>
  <w:style w:type="paragraph" w:customStyle="1" w:styleId="MTDisplayEquation">
    <w:name w:val="MTDisplayEquation"/>
    <w:basedOn w:val="a"/>
    <w:next w:val="a"/>
    <w:link w:val="MTDisplayEquationChar"/>
    <w:rsid w:val="000B5A9B"/>
    <w:pPr>
      <w:tabs>
        <w:tab w:val="center" w:pos="4540"/>
        <w:tab w:val="right" w:pos="9080"/>
      </w:tabs>
      <w:ind w:firstLineChars="200" w:firstLine="480"/>
    </w:pPr>
  </w:style>
  <w:style w:type="character" w:customStyle="1" w:styleId="MTDisplayEquationChar">
    <w:name w:val="MTDisplayEquation Char"/>
    <w:basedOn w:val="a0"/>
    <w:link w:val="MTDisplayEquation"/>
    <w:rsid w:val="000B5A9B"/>
    <w:rPr>
      <w:rFonts w:ascii="Times New Roman" w:eastAsia="宋体" w:hAnsi="Times New Roman"/>
      <w:sz w:val="24"/>
    </w:rPr>
  </w:style>
  <w:style w:type="character" w:customStyle="1" w:styleId="MTEquationSection">
    <w:name w:val="MTEquationSection"/>
    <w:basedOn w:val="a0"/>
    <w:rsid w:val="000B5A9B"/>
    <w:rPr>
      <w:rFonts w:eastAsia="黑体"/>
      <w:b/>
      <w:vanish/>
      <w:color w:val="FF0000"/>
      <w:sz w:val="21"/>
      <w:szCs w:val="21"/>
    </w:rPr>
  </w:style>
  <w:style w:type="paragraph" w:styleId="af5">
    <w:name w:val="footnote text"/>
    <w:basedOn w:val="a"/>
    <w:link w:val="af6"/>
    <w:uiPriority w:val="99"/>
    <w:semiHidden/>
    <w:unhideWhenUsed/>
    <w:rsid w:val="00E357B9"/>
    <w:pPr>
      <w:snapToGrid w:val="0"/>
      <w:jc w:val="left"/>
    </w:pPr>
    <w:rPr>
      <w:sz w:val="18"/>
      <w:szCs w:val="18"/>
    </w:rPr>
  </w:style>
  <w:style w:type="character" w:customStyle="1" w:styleId="af6">
    <w:name w:val="脚注文本 字符"/>
    <w:basedOn w:val="a0"/>
    <w:link w:val="af5"/>
    <w:uiPriority w:val="99"/>
    <w:semiHidden/>
    <w:rsid w:val="00E357B9"/>
    <w:rPr>
      <w:rFonts w:ascii="Times New Roman" w:eastAsia="宋体" w:hAnsi="Times New Roman"/>
      <w:sz w:val="18"/>
      <w:szCs w:val="18"/>
    </w:rPr>
  </w:style>
  <w:style w:type="character" w:styleId="af7">
    <w:name w:val="footnote reference"/>
    <w:basedOn w:val="a0"/>
    <w:uiPriority w:val="99"/>
    <w:semiHidden/>
    <w:unhideWhenUsed/>
    <w:rsid w:val="00E357B9"/>
    <w:rPr>
      <w:vertAlign w:val="superscript"/>
    </w:rPr>
  </w:style>
  <w:style w:type="paragraph" w:styleId="HTML">
    <w:name w:val="HTML Preformatted"/>
    <w:basedOn w:val="a"/>
    <w:link w:val="HTML0"/>
    <w:uiPriority w:val="99"/>
    <w:semiHidden/>
    <w:unhideWhenUsed/>
    <w:rsid w:val="00EE452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cs="宋体"/>
      <w:kern w:val="0"/>
      <w:szCs w:val="24"/>
    </w:rPr>
  </w:style>
  <w:style w:type="character" w:customStyle="1" w:styleId="HTML0">
    <w:name w:val="HTML 预设格式 字符"/>
    <w:basedOn w:val="a0"/>
    <w:link w:val="HTML"/>
    <w:uiPriority w:val="99"/>
    <w:semiHidden/>
    <w:rsid w:val="00EE4521"/>
    <w:rPr>
      <w:rFonts w:ascii="宋体" w:eastAsia="宋体" w:hAnsi="宋体" w:cs="宋体"/>
      <w:kern w:val="0"/>
      <w:sz w:val="24"/>
      <w:szCs w:val="24"/>
    </w:rPr>
  </w:style>
  <w:style w:type="character" w:customStyle="1" w:styleId="pln">
    <w:name w:val="pln"/>
    <w:basedOn w:val="a0"/>
    <w:rsid w:val="00EE4521"/>
  </w:style>
  <w:style w:type="character" w:customStyle="1" w:styleId="pun">
    <w:name w:val="pun"/>
    <w:basedOn w:val="a0"/>
    <w:rsid w:val="00EE4521"/>
  </w:style>
  <w:style w:type="character" w:styleId="af8">
    <w:name w:val="Unresolved Mention"/>
    <w:basedOn w:val="a0"/>
    <w:uiPriority w:val="99"/>
    <w:semiHidden/>
    <w:unhideWhenUsed/>
    <w:rsid w:val="00652AE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61879">
      <w:bodyDiv w:val="1"/>
      <w:marLeft w:val="0"/>
      <w:marRight w:val="0"/>
      <w:marTop w:val="0"/>
      <w:marBottom w:val="0"/>
      <w:divBdr>
        <w:top w:val="none" w:sz="0" w:space="0" w:color="auto"/>
        <w:left w:val="none" w:sz="0" w:space="0" w:color="auto"/>
        <w:bottom w:val="none" w:sz="0" w:space="0" w:color="auto"/>
        <w:right w:val="none" w:sz="0" w:space="0" w:color="auto"/>
      </w:divBdr>
    </w:div>
    <w:div w:id="24716188">
      <w:bodyDiv w:val="1"/>
      <w:marLeft w:val="0"/>
      <w:marRight w:val="0"/>
      <w:marTop w:val="0"/>
      <w:marBottom w:val="0"/>
      <w:divBdr>
        <w:top w:val="none" w:sz="0" w:space="0" w:color="auto"/>
        <w:left w:val="none" w:sz="0" w:space="0" w:color="auto"/>
        <w:bottom w:val="none" w:sz="0" w:space="0" w:color="auto"/>
        <w:right w:val="none" w:sz="0" w:space="0" w:color="auto"/>
      </w:divBdr>
    </w:div>
    <w:div w:id="455569299">
      <w:bodyDiv w:val="1"/>
      <w:marLeft w:val="0"/>
      <w:marRight w:val="0"/>
      <w:marTop w:val="0"/>
      <w:marBottom w:val="0"/>
      <w:divBdr>
        <w:top w:val="none" w:sz="0" w:space="0" w:color="auto"/>
        <w:left w:val="none" w:sz="0" w:space="0" w:color="auto"/>
        <w:bottom w:val="none" w:sz="0" w:space="0" w:color="auto"/>
        <w:right w:val="none" w:sz="0" w:space="0" w:color="auto"/>
      </w:divBdr>
      <w:divsChild>
        <w:div w:id="301152581">
          <w:marLeft w:val="-1500"/>
          <w:marRight w:val="0"/>
          <w:marTop w:val="0"/>
          <w:marBottom w:val="0"/>
          <w:divBdr>
            <w:top w:val="none" w:sz="0" w:space="0" w:color="auto"/>
            <w:left w:val="none" w:sz="0" w:space="0" w:color="auto"/>
            <w:bottom w:val="none" w:sz="0" w:space="0" w:color="auto"/>
            <w:right w:val="none" w:sz="0" w:space="0" w:color="auto"/>
          </w:divBdr>
        </w:div>
      </w:divsChild>
    </w:div>
    <w:div w:id="528180469">
      <w:bodyDiv w:val="1"/>
      <w:marLeft w:val="0"/>
      <w:marRight w:val="0"/>
      <w:marTop w:val="0"/>
      <w:marBottom w:val="0"/>
      <w:divBdr>
        <w:top w:val="none" w:sz="0" w:space="0" w:color="auto"/>
        <w:left w:val="none" w:sz="0" w:space="0" w:color="auto"/>
        <w:bottom w:val="none" w:sz="0" w:space="0" w:color="auto"/>
        <w:right w:val="none" w:sz="0" w:space="0" w:color="auto"/>
      </w:divBdr>
      <w:divsChild>
        <w:div w:id="1480343474">
          <w:marLeft w:val="0"/>
          <w:marRight w:val="0"/>
          <w:marTop w:val="0"/>
          <w:marBottom w:val="0"/>
          <w:divBdr>
            <w:top w:val="none" w:sz="0" w:space="0" w:color="auto"/>
            <w:left w:val="none" w:sz="0" w:space="0" w:color="auto"/>
            <w:bottom w:val="none" w:sz="0" w:space="0" w:color="auto"/>
            <w:right w:val="none" w:sz="0" w:space="0" w:color="auto"/>
          </w:divBdr>
          <w:divsChild>
            <w:div w:id="1718503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7029018">
      <w:bodyDiv w:val="1"/>
      <w:marLeft w:val="0"/>
      <w:marRight w:val="0"/>
      <w:marTop w:val="0"/>
      <w:marBottom w:val="0"/>
      <w:divBdr>
        <w:top w:val="none" w:sz="0" w:space="0" w:color="auto"/>
        <w:left w:val="none" w:sz="0" w:space="0" w:color="auto"/>
        <w:bottom w:val="none" w:sz="0" w:space="0" w:color="auto"/>
        <w:right w:val="none" w:sz="0" w:space="0" w:color="auto"/>
      </w:divBdr>
    </w:div>
    <w:div w:id="650520525">
      <w:bodyDiv w:val="1"/>
      <w:marLeft w:val="0"/>
      <w:marRight w:val="0"/>
      <w:marTop w:val="0"/>
      <w:marBottom w:val="0"/>
      <w:divBdr>
        <w:top w:val="none" w:sz="0" w:space="0" w:color="auto"/>
        <w:left w:val="none" w:sz="0" w:space="0" w:color="auto"/>
        <w:bottom w:val="none" w:sz="0" w:space="0" w:color="auto"/>
        <w:right w:val="none" w:sz="0" w:space="0" w:color="auto"/>
      </w:divBdr>
      <w:divsChild>
        <w:div w:id="1102140249">
          <w:marLeft w:val="0"/>
          <w:marRight w:val="0"/>
          <w:marTop w:val="0"/>
          <w:marBottom w:val="0"/>
          <w:divBdr>
            <w:top w:val="none" w:sz="0" w:space="0" w:color="auto"/>
            <w:left w:val="none" w:sz="0" w:space="0" w:color="auto"/>
            <w:bottom w:val="none" w:sz="0" w:space="0" w:color="auto"/>
            <w:right w:val="none" w:sz="0" w:space="0" w:color="auto"/>
          </w:divBdr>
        </w:div>
      </w:divsChild>
    </w:div>
    <w:div w:id="751047419">
      <w:bodyDiv w:val="1"/>
      <w:marLeft w:val="0"/>
      <w:marRight w:val="0"/>
      <w:marTop w:val="0"/>
      <w:marBottom w:val="0"/>
      <w:divBdr>
        <w:top w:val="none" w:sz="0" w:space="0" w:color="auto"/>
        <w:left w:val="none" w:sz="0" w:space="0" w:color="auto"/>
        <w:bottom w:val="none" w:sz="0" w:space="0" w:color="auto"/>
        <w:right w:val="none" w:sz="0" w:space="0" w:color="auto"/>
      </w:divBdr>
    </w:div>
    <w:div w:id="838498117">
      <w:bodyDiv w:val="1"/>
      <w:marLeft w:val="0"/>
      <w:marRight w:val="0"/>
      <w:marTop w:val="0"/>
      <w:marBottom w:val="0"/>
      <w:divBdr>
        <w:top w:val="none" w:sz="0" w:space="0" w:color="auto"/>
        <w:left w:val="none" w:sz="0" w:space="0" w:color="auto"/>
        <w:bottom w:val="none" w:sz="0" w:space="0" w:color="auto"/>
        <w:right w:val="none" w:sz="0" w:space="0" w:color="auto"/>
      </w:divBdr>
    </w:div>
    <w:div w:id="892348441">
      <w:bodyDiv w:val="1"/>
      <w:marLeft w:val="0"/>
      <w:marRight w:val="0"/>
      <w:marTop w:val="0"/>
      <w:marBottom w:val="0"/>
      <w:divBdr>
        <w:top w:val="none" w:sz="0" w:space="0" w:color="auto"/>
        <w:left w:val="none" w:sz="0" w:space="0" w:color="auto"/>
        <w:bottom w:val="none" w:sz="0" w:space="0" w:color="auto"/>
        <w:right w:val="none" w:sz="0" w:space="0" w:color="auto"/>
      </w:divBdr>
      <w:divsChild>
        <w:div w:id="879318150">
          <w:marLeft w:val="0"/>
          <w:marRight w:val="0"/>
          <w:marTop w:val="0"/>
          <w:marBottom w:val="0"/>
          <w:divBdr>
            <w:top w:val="none" w:sz="0" w:space="0" w:color="auto"/>
            <w:left w:val="none" w:sz="0" w:space="0" w:color="auto"/>
            <w:bottom w:val="none" w:sz="0" w:space="0" w:color="auto"/>
            <w:right w:val="none" w:sz="0" w:space="0" w:color="auto"/>
          </w:divBdr>
        </w:div>
      </w:divsChild>
    </w:div>
    <w:div w:id="1061171846">
      <w:bodyDiv w:val="1"/>
      <w:marLeft w:val="0"/>
      <w:marRight w:val="0"/>
      <w:marTop w:val="0"/>
      <w:marBottom w:val="0"/>
      <w:divBdr>
        <w:top w:val="none" w:sz="0" w:space="0" w:color="auto"/>
        <w:left w:val="none" w:sz="0" w:space="0" w:color="auto"/>
        <w:bottom w:val="none" w:sz="0" w:space="0" w:color="auto"/>
        <w:right w:val="none" w:sz="0" w:space="0" w:color="auto"/>
      </w:divBdr>
    </w:div>
    <w:div w:id="1061440016">
      <w:bodyDiv w:val="1"/>
      <w:marLeft w:val="0"/>
      <w:marRight w:val="0"/>
      <w:marTop w:val="0"/>
      <w:marBottom w:val="0"/>
      <w:divBdr>
        <w:top w:val="none" w:sz="0" w:space="0" w:color="auto"/>
        <w:left w:val="none" w:sz="0" w:space="0" w:color="auto"/>
        <w:bottom w:val="none" w:sz="0" w:space="0" w:color="auto"/>
        <w:right w:val="none" w:sz="0" w:space="0" w:color="auto"/>
      </w:divBdr>
      <w:divsChild>
        <w:div w:id="1887910611">
          <w:marLeft w:val="0"/>
          <w:marRight w:val="0"/>
          <w:marTop w:val="0"/>
          <w:marBottom w:val="0"/>
          <w:divBdr>
            <w:top w:val="none" w:sz="0" w:space="0" w:color="auto"/>
            <w:left w:val="none" w:sz="0" w:space="0" w:color="auto"/>
            <w:bottom w:val="none" w:sz="0" w:space="0" w:color="auto"/>
            <w:right w:val="none" w:sz="0" w:space="0" w:color="auto"/>
          </w:divBdr>
        </w:div>
      </w:divsChild>
    </w:div>
    <w:div w:id="1070078915">
      <w:bodyDiv w:val="1"/>
      <w:marLeft w:val="0"/>
      <w:marRight w:val="0"/>
      <w:marTop w:val="0"/>
      <w:marBottom w:val="0"/>
      <w:divBdr>
        <w:top w:val="none" w:sz="0" w:space="0" w:color="auto"/>
        <w:left w:val="none" w:sz="0" w:space="0" w:color="auto"/>
        <w:bottom w:val="none" w:sz="0" w:space="0" w:color="auto"/>
        <w:right w:val="none" w:sz="0" w:space="0" w:color="auto"/>
      </w:divBdr>
    </w:div>
    <w:div w:id="1139811081">
      <w:bodyDiv w:val="1"/>
      <w:marLeft w:val="0"/>
      <w:marRight w:val="0"/>
      <w:marTop w:val="0"/>
      <w:marBottom w:val="0"/>
      <w:divBdr>
        <w:top w:val="none" w:sz="0" w:space="0" w:color="auto"/>
        <w:left w:val="none" w:sz="0" w:space="0" w:color="auto"/>
        <w:bottom w:val="none" w:sz="0" w:space="0" w:color="auto"/>
        <w:right w:val="none" w:sz="0" w:space="0" w:color="auto"/>
      </w:divBdr>
    </w:div>
    <w:div w:id="1159617612">
      <w:bodyDiv w:val="1"/>
      <w:marLeft w:val="0"/>
      <w:marRight w:val="0"/>
      <w:marTop w:val="0"/>
      <w:marBottom w:val="0"/>
      <w:divBdr>
        <w:top w:val="none" w:sz="0" w:space="0" w:color="auto"/>
        <w:left w:val="none" w:sz="0" w:space="0" w:color="auto"/>
        <w:bottom w:val="none" w:sz="0" w:space="0" w:color="auto"/>
        <w:right w:val="none" w:sz="0" w:space="0" w:color="auto"/>
      </w:divBdr>
    </w:div>
    <w:div w:id="1271813889">
      <w:bodyDiv w:val="1"/>
      <w:marLeft w:val="0"/>
      <w:marRight w:val="0"/>
      <w:marTop w:val="0"/>
      <w:marBottom w:val="0"/>
      <w:divBdr>
        <w:top w:val="none" w:sz="0" w:space="0" w:color="auto"/>
        <w:left w:val="none" w:sz="0" w:space="0" w:color="auto"/>
        <w:bottom w:val="none" w:sz="0" w:space="0" w:color="auto"/>
        <w:right w:val="none" w:sz="0" w:space="0" w:color="auto"/>
      </w:divBdr>
    </w:div>
    <w:div w:id="1273324855">
      <w:bodyDiv w:val="1"/>
      <w:marLeft w:val="0"/>
      <w:marRight w:val="0"/>
      <w:marTop w:val="0"/>
      <w:marBottom w:val="0"/>
      <w:divBdr>
        <w:top w:val="none" w:sz="0" w:space="0" w:color="auto"/>
        <w:left w:val="none" w:sz="0" w:space="0" w:color="auto"/>
        <w:bottom w:val="none" w:sz="0" w:space="0" w:color="auto"/>
        <w:right w:val="none" w:sz="0" w:space="0" w:color="auto"/>
      </w:divBdr>
    </w:div>
    <w:div w:id="1353875311">
      <w:bodyDiv w:val="1"/>
      <w:marLeft w:val="0"/>
      <w:marRight w:val="0"/>
      <w:marTop w:val="0"/>
      <w:marBottom w:val="0"/>
      <w:divBdr>
        <w:top w:val="none" w:sz="0" w:space="0" w:color="auto"/>
        <w:left w:val="none" w:sz="0" w:space="0" w:color="auto"/>
        <w:bottom w:val="none" w:sz="0" w:space="0" w:color="auto"/>
        <w:right w:val="none" w:sz="0" w:space="0" w:color="auto"/>
      </w:divBdr>
    </w:div>
    <w:div w:id="1505362240">
      <w:bodyDiv w:val="1"/>
      <w:marLeft w:val="0"/>
      <w:marRight w:val="0"/>
      <w:marTop w:val="0"/>
      <w:marBottom w:val="0"/>
      <w:divBdr>
        <w:top w:val="none" w:sz="0" w:space="0" w:color="auto"/>
        <w:left w:val="none" w:sz="0" w:space="0" w:color="auto"/>
        <w:bottom w:val="none" w:sz="0" w:space="0" w:color="auto"/>
        <w:right w:val="none" w:sz="0" w:space="0" w:color="auto"/>
      </w:divBdr>
    </w:div>
    <w:div w:id="1643265791">
      <w:bodyDiv w:val="1"/>
      <w:marLeft w:val="0"/>
      <w:marRight w:val="0"/>
      <w:marTop w:val="0"/>
      <w:marBottom w:val="0"/>
      <w:divBdr>
        <w:top w:val="none" w:sz="0" w:space="0" w:color="auto"/>
        <w:left w:val="none" w:sz="0" w:space="0" w:color="auto"/>
        <w:bottom w:val="none" w:sz="0" w:space="0" w:color="auto"/>
        <w:right w:val="none" w:sz="0" w:space="0" w:color="auto"/>
      </w:divBdr>
      <w:divsChild>
        <w:div w:id="75132888">
          <w:marLeft w:val="0"/>
          <w:marRight w:val="0"/>
          <w:marTop w:val="0"/>
          <w:marBottom w:val="0"/>
          <w:divBdr>
            <w:top w:val="none" w:sz="0" w:space="0" w:color="auto"/>
            <w:left w:val="none" w:sz="0" w:space="0" w:color="auto"/>
            <w:bottom w:val="none" w:sz="0" w:space="0" w:color="auto"/>
            <w:right w:val="none" w:sz="0" w:space="0" w:color="auto"/>
          </w:divBdr>
        </w:div>
      </w:divsChild>
    </w:div>
    <w:div w:id="1704748262">
      <w:bodyDiv w:val="1"/>
      <w:marLeft w:val="0"/>
      <w:marRight w:val="0"/>
      <w:marTop w:val="0"/>
      <w:marBottom w:val="0"/>
      <w:divBdr>
        <w:top w:val="none" w:sz="0" w:space="0" w:color="auto"/>
        <w:left w:val="none" w:sz="0" w:space="0" w:color="auto"/>
        <w:bottom w:val="none" w:sz="0" w:space="0" w:color="auto"/>
        <w:right w:val="none" w:sz="0" w:space="0" w:color="auto"/>
      </w:divBdr>
    </w:div>
    <w:div w:id="1729112641">
      <w:bodyDiv w:val="1"/>
      <w:marLeft w:val="0"/>
      <w:marRight w:val="0"/>
      <w:marTop w:val="0"/>
      <w:marBottom w:val="0"/>
      <w:divBdr>
        <w:top w:val="none" w:sz="0" w:space="0" w:color="auto"/>
        <w:left w:val="none" w:sz="0" w:space="0" w:color="auto"/>
        <w:bottom w:val="none" w:sz="0" w:space="0" w:color="auto"/>
        <w:right w:val="none" w:sz="0" w:space="0" w:color="auto"/>
      </w:divBdr>
      <w:divsChild>
        <w:div w:id="1954895380">
          <w:marLeft w:val="0"/>
          <w:marRight w:val="0"/>
          <w:marTop w:val="0"/>
          <w:marBottom w:val="0"/>
          <w:divBdr>
            <w:top w:val="none" w:sz="0" w:space="0" w:color="auto"/>
            <w:left w:val="none" w:sz="0" w:space="0" w:color="auto"/>
            <w:bottom w:val="none" w:sz="0" w:space="0" w:color="auto"/>
            <w:right w:val="none" w:sz="0" w:space="0" w:color="auto"/>
          </w:divBdr>
        </w:div>
      </w:divsChild>
    </w:div>
    <w:div w:id="1859467199">
      <w:bodyDiv w:val="1"/>
      <w:marLeft w:val="0"/>
      <w:marRight w:val="0"/>
      <w:marTop w:val="0"/>
      <w:marBottom w:val="0"/>
      <w:divBdr>
        <w:top w:val="none" w:sz="0" w:space="0" w:color="auto"/>
        <w:left w:val="none" w:sz="0" w:space="0" w:color="auto"/>
        <w:bottom w:val="none" w:sz="0" w:space="0" w:color="auto"/>
        <w:right w:val="none" w:sz="0" w:space="0" w:color="auto"/>
      </w:divBdr>
      <w:divsChild>
        <w:div w:id="1533230017">
          <w:marLeft w:val="0"/>
          <w:marRight w:val="0"/>
          <w:marTop w:val="0"/>
          <w:marBottom w:val="0"/>
          <w:divBdr>
            <w:top w:val="none" w:sz="0" w:space="0" w:color="auto"/>
            <w:left w:val="none" w:sz="0" w:space="0" w:color="auto"/>
            <w:bottom w:val="none" w:sz="0" w:space="0" w:color="auto"/>
            <w:right w:val="none" w:sz="0" w:space="0" w:color="auto"/>
          </w:divBdr>
        </w:div>
      </w:divsChild>
    </w:div>
    <w:div w:id="1991862765">
      <w:bodyDiv w:val="1"/>
      <w:marLeft w:val="0"/>
      <w:marRight w:val="0"/>
      <w:marTop w:val="0"/>
      <w:marBottom w:val="0"/>
      <w:divBdr>
        <w:top w:val="none" w:sz="0" w:space="0" w:color="auto"/>
        <w:left w:val="none" w:sz="0" w:space="0" w:color="auto"/>
        <w:bottom w:val="none" w:sz="0" w:space="0" w:color="auto"/>
        <w:right w:val="none" w:sz="0" w:space="0" w:color="auto"/>
      </w:divBdr>
      <w:divsChild>
        <w:div w:id="875000086">
          <w:marLeft w:val="0"/>
          <w:marRight w:val="0"/>
          <w:marTop w:val="0"/>
          <w:marBottom w:val="0"/>
          <w:divBdr>
            <w:top w:val="none" w:sz="0" w:space="0" w:color="auto"/>
            <w:left w:val="none" w:sz="0" w:space="0" w:color="auto"/>
            <w:bottom w:val="none" w:sz="0" w:space="0" w:color="auto"/>
            <w:right w:val="none" w:sz="0" w:space="0" w:color="auto"/>
          </w:divBdr>
          <w:divsChild>
            <w:div w:id="307714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header" Target="header3.xml"/><Relationship Id="rId18" Type="http://schemas.openxmlformats.org/officeDocument/2006/relationships/image" Target="media/image3.png"/><Relationship Id="rId26" Type="http://schemas.openxmlformats.org/officeDocument/2006/relationships/image" Target="media/image9.png"/><Relationship Id="rId3" Type="http://schemas.openxmlformats.org/officeDocument/2006/relationships/styles" Target="styles.xml"/><Relationship Id="rId21" Type="http://schemas.openxmlformats.org/officeDocument/2006/relationships/image" Target="media/image6.png"/><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2.png"/><Relationship Id="rId25" Type="http://schemas.openxmlformats.org/officeDocument/2006/relationships/image" Target="../../../AppData/Roaming/Tencent/Users/865439692/QQ/WinTemp/RichOle/W_AHF%60C79C%5bFX%5dJUS3NJKO2.png" TargetMode="External"/><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image" Target="media/image5.png"/><Relationship Id="rId29"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8.pn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package" Target="embeddings/Microsoft_Visio_Drawing.vsdx"/><Relationship Id="rId28" Type="http://schemas.openxmlformats.org/officeDocument/2006/relationships/image" Target="media/image11.png"/><Relationship Id="rId10" Type="http://schemas.openxmlformats.org/officeDocument/2006/relationships/header" Target="header2.xml"/><Relationship Id="rId19" Type="http://schemas.openxmlformats.org/officeDocument/2006/relationships/image" Target="media/image4.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image" Target="media/image7.emf"/><Relationship Id="rId27" Type="http://schemas.openxmlformats.org/officeDocument/2006/relationships/image" Target="media/image10.png"/><Relationship Id="rId30" Type="http://schemas.openxmlformats.org/officeDocument/2006/relationships/header" Target="header6.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F089DDD-9974-45A9-B86D-F7C0572EFA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384</TotalTime>
  <Pages>1</Pages>
  <Words>3654</Words>
  <Characters>20832</Characters>
  <Application>Microsoft Office Word</Application>
  <DocSecurity>0</DocSecurity>
  <Lines>173</Lines>
  <Paragraphs>48</Paragraphs>
  <ScaleCrop>false</ScaleCrop>
  <Company>613</Company>
  <LinksUpToDate>false</LinksUpToDate>
  <CharactersWithSpaces>244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eiQM</dc:creator>
  <cp:keywords/>
  <dc:description/>
  <cp:lastModifiedBy>Yang, Siyu</cp:lastModifiedBy>
  <cp:revision>187</cp:revision>
  <cp:lastPrinted>2020-04-24T03:58:00Z</cp:lastPrinted>
  <dcterms:created xsi:type="dcterms:W3CDTF">2016-10-26T05:18:00Z</dcterms:created>
  <dcterms:modified xsi:type="dcterms:W3CDTF">2020-04-24T04: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Section">
    <vt:lpwstr>1</vt:lpwstr>
  </property>
  <property fmtid="{D5CDD505-2E9C-101B-9397-08002B2CF9AE}" pid="4" name="MTEquationNumber2">
    <vt:lpwstr>(#C1.#E1)</vt:lpwstr>
  </property>
  <property fmtid="{D5CDD505-2E9C-101B-9397-08002B2CF9AE}" pid="5" name="MTCustomEquationNumber">
    <vt:lpwstr>1</vt:lpwstr>
  </property>
</Properties>
</file>